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196240D" w14:textId="77777777" w:rsidR="00FA7F0D" w:rsidRDefault="00FA7F0D" w:rsidP="00FA7F0D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1.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可行性研究</w:t>
      </w:r>
    </w:p>
    <w:p w14:paraId="3AAEDE62" w14:textId="74174470" w:rsidR="00FA7F0D" w:rsidRDefault="00FA7F0D" w:rsidP="004561C3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1.1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数据流图</w:t>
      </w:r>
    </w:p>
    <w:p w14:paraId="755E1F69" w14:textId="4247A70B" w:rsidR="00CE7C61" w:rsidRPr="005603AD" w:rsidRDefault="00CE7C61" w:rsidP="005603AD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1）顶层数据流图</w:t>
      </w:r>
    </w:p>
    <w:p w14:paraId="42114EB9" w14:textId="4B19DFE3" w:rsidR="00920B11" w:rsidRDefault="00A729CF" w:rsidP="004561C3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</w:pPr>
      <w:r>
        <w:object w:dxaOrig="9680" w:dyaOrig="2040" w14:anchorId="6F71F6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88pt" o:ole="">
            <v:imagedata r:id="rId8" o:title=""/>
          </v:shape>
          <o:OLEObject Type="Embed" ProgID="Visio.Drawing.15" ShapeID="_x0000_i1025" DrawAspect="Content" ObjectID="_1796126391" r:id="rId9"/>
        </w:object>
      </w:r>
    </w:p>
    <w:p w14:paraId="07516C86" w14:textId="77777777" w:rsidR="00CE7C61" w:rsidRDefault="00CE7C61" w:rsidP="00CE7C6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第一层数据流图</w:t>
      </w:r>
    </w:p>
    <w:p w14:paraId="5407A1EF" w14:textId="188E8E36" w:rsidR="00D62A6D" w:rsidRDefault="002C6A7A" w:rsidP="00FA7F0D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</w:pPr>
      <w:r>
        <w:object w:dxaOrig="10130" w:dyaOrig="6871" w14:anchorId="4EDA35F8">
          <v:shape id="_x0000_i1026" type="#_x0000_t75" style="width:415pt;height:281.5pt" o:ole="">
            <v:imagedata r:id="rId10" o:title=""/>
          </v:shape>
          <o:OLEObject Type="Embed" ProgID="Visio.Drawing.15" ShapeID="_x0000_i1026" DrawAspect="Content" ObjectID="_1796126392" r:id="rId11"/>
        </w:object>
      </w:r>
    </w:p>
    <w:p w14:paraId="74DC0D48" w14:textId="27D6058A" w:rsidR="003413FF" w:rsidRPr="00A91F37" w:rsidRDefault="003413FF" w:rsidP="003413FF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3）第二层数据流图</w:t>
      </w:r>
      <w:r w:rsidR="00A91F37">
        <w:rPr>
          <w:sz w:val="24"/>
          <w:szCs w:val="24"/>
        </w:rPr>
        <w:tab/>
      </w:r>
      <w:r w:rsidR="00DD69D1">
        <w:rPr>
          <w:rFonts w:hint="eastAsia"/>
          <w:sz w:val="24"/>
          <w:szCs w:val="24"/>
        </w:rPr>
        <w:t xml:space="preserve"> </w:t>
      </w:r>
      <w:r w:rsidR="00A91F37">
        <w:rPr>
          <w:rFonts w:hint="eastAsia"/>
          <w:sz w:val="24"/>
          <w:szCs w:val="24"/>
        </w:rPr>
        <w:t>1）“</w:t>
      </w:r>
      <w:r w:rsidR="00DD69D1">
        <w:rPr>
          <w:rFonts w:hint="eastAsia"/>
          <w:sz w:val="24"/>
          <w:szCs w:val="24"/>
        </w:rPr>
        <w:t>1</w:t>
      </w:r>
      <w:r w:rsidR="00A91F37">
        <w:rPr>
          <w:sz w:val="24"/>
          <w:szCs w:val="24"/>
        </w:rPr>
        <w:t xml:space="preserve"> </w:t>
      </w:r>
      <w:r w:rsidR="00F95D1A">
        <w:rPr>
          <w:rFonts w:hint="eastAsia"/>
          <w:sz w:val="24"/>
          <w:szCs w:val="24"/>
        </w:rPr>
        <w:t>分类指令</w:t>
      </w:r>
      <w:r w:rsidR="00A91F37">
        <w:rPr>
          <w:rFonts w:hint="eastAsia"/>
          <w:sz w:val="24"/>
          <w:szCs w:val="24"/>
        </w:rPr>
        <w:t>”加工处理</w:t>
      </w:r>
    </w:p>
    <w:p w14:paraId="129B69BD" w14:textId="6DC049A6" w:rsidR="00A91F37" w:rsidRDefault="00A91F37" w:rsidP="003413FF">
      <w:pPr>
        <w:rPr>
          <w:rFonts w:hint="eastAsia"/>
          <w:sz w:val="24"/>
          <w:szCs w:val="24"/>
        </w:rPr>
      </w:pPr>
      <w:r>
        <w:object w:dxaOrig="8050" w:dyaOrig="2201" w14:anchorId="7750B1C2">
          <v:shape id="_x0000_i1027" type="#_x0000_t75" style="width:402.5pt;height:110pt" o:ole="">
            <v:imagedata r:id="rId12" o:title=""/>
          </v:shape>
          <o:OLEObject Type="Embed" ProgID="Visio.Drawing.15" ShapeID="_x0000_i1027" DrawAspect="Content" ObjectID="_1796126393" r:id="rId13"/>
        </w:object>
      </w:r>
    </w:p>
    <w:p w14:paraId="54F4C1A4" w14:textId="5ED99C10" w:rsidR="00600469" w:rsidRPr="004036B6" w:rsidRDefault="00600469" w:rsidP="0060046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）“</w:t>
      </w:r>
      <w:r w:rsidR="00F95D1A"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 </w:t>
      </w:r>
      <w:r w:rsidR="00F95D1A">
        <w:rPr>
          <w:rFonts w:hint="eastAsia"/>
          <w:sz w:val="24"/>
          <w:szCs w:val="24"/>
        </w:rPr>
        <w:t>执行指令</w:t>
      </w:r>
      <w:r>
        <w:rPr>
          <w:rFonts w:hint="eastAsia"/>
          <w:sz w:val="24"/>
          <w:szCs w:val="24"/>
        </w:rPr>
        <w:t>”加工处理</w:t>
      </w:r>
      <w:r w:rsidR="004036B6">
        <w:rPr>
          <w:sz w:val="24"/>
          <w:szCs w:val="24"/>
        </w:rPr>
        <w:tab/>
      </w:r>
      <w:r w:rsidR="004036B6">
        <w:rPr>
          <w:rFonts w:hint="eastAsia"/>
          <w:sz w:val="24"/>
          <w:szCs w:val="24"/>
        </w:rPr>
        <w:t xml:space="preserve">           3）“3</w:t>
      </w:r>
      <w:r w:rsidR="004036B6">
        <w:rPr>
          <w:sz w:val="24"/>
          <w:szCs w:val="24"/>
        </w:rPr>
        <w:t xml:space="preserve"> </w:t>
      </w:r>
      <w:r w:rsidR="004036B6">
        <w:rPr>
          <w:rFonts w:hint="eastAsia"/>
          <w:sz w:val="24"/>
          <w:szCs w:val="24"/>
        </w:rPr>
        <w:t>生成反馈信息”加工处理</w:t>
      </w:r>
    </w:p>
    <w:p w14:paraId="31FD43DE" w14:textId="177D8B20" w:rsidR="00600469" w:rsidRDefault="00A91F37" w:rsidP="00600469">
      <w:pPr>
        <w:rPr>
          <w:rFonts w:hint="eastAsia"/>
        </w:rPr>
      </w:pPr>
      <w:r>
        <w:object w:dxaOrig="4021" w:dyaOrig="3161" w14:anchorId="11924BF8">
          <v:shape id="_x0000_i1028" type="#_x0000_t75" style="width:201pt;height:158pt" o:ole="">
            <v:imagedata r:id="rId14" o:title=""/>
          </v:shape>
          <o:OLEObject Type="Embed" ProgID="Visio.Drawing.15" ShapeID="_x0000_i1028" DrawAspect="Content" ObjectID="_1796126394" r:id="rId15"/>
        </w:object>
      </w:r>
      <w:r w:rsidR="004036B6">
        <w:rPr>
          <w:rFonts w:hint="eastAsia"/>
        </w:rPr>
        <w:t xml:space="preserve">    </w:t>
      </w:r>
      <w:r w:rsidR="006021B2">
        <w:object w:dxaOrig="3850" w:dyaOrig="3780" w14:anchorId="38E51F96">
          <v:shape id="_x0000_i1029" type="#_x0000_t75" style="width:189.5pt;height:186pt" o:ole="">
            <v:imagedata r:id="rId16" o:title=""/>
          </v:shape>
          <o:OLEObject Type="Embed" ProgID="Visio.Drawing.15" ShapeID="_x0000_i1029" DrawAspect="Content" ObjectID="_1796126395" r:id="rId17"/>
        </w:object>
      </w:r>
    </w:p>
    <w:p w14:paraId="0728029B" w14:textId="10282E02" w:rsidR="004036B6" w:rsidRDefault="004036B6" w:rsidP="004036B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4）“4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更新阅读器状态”加工处理</w:t>
      </w:r>
    </w:p>
    <w:p w14:paraId="20DE0D5C" w14:textId="4EFA36F7" w:rsidR="00BD1B26" w:rsidRDefault="00BD1B26" w:rsidP="004036B6">
      <w:pPr>
        <w:rPr>
          <w:rFonts w:hint="eastAsia"/>
          <w:sz w:val="24"/>
          <w:szCs w:val="24"/>
        </w:rPr>
      </w:pPr>
      <w:r>
        <w:object w:dxaOrig="6841" w:dyaOrig="751" w14:anchorId="4C46B0D2">
          <v:shape id="_x0000_i1030" type="#_x0000_t75" style="width:342pt;height:37.5pt" o:ole="">
            <v:imagedata r:id="rId18" o:title=""/>
          </v:shape>
          <o:OLEObject Type="Embed" ProgID="Visio.Drawing.15" ShapeID="_x0000_i1030" DrawAspect="Content" ObjectID="_1796126396" r:id="rId19"/>
        </w:object>
      </w:r>
    </w:p>
    <w:p w14:paraId="5DFE10A9" w14:textId="7384787E" w:rsidR="004036B6" w:rsidRDefault="004036B6" w:rsidP="004036B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）“5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解析小说源文件”加工处理</w:t>
      </w:r>
      <w:r w:rsidR="00BD1B26">
        <w:rPr>
          <w:sz w:val="24"/>
          <w:szCs w:val="24"/>
        </w:rPr>
        <w:tab/>
      </w:r>
      <w:r w:rsidR="00BD1B26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6）“6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读取小说文本”加工处理</w:t>
      </w:r>
    </w:p>
    <w:p w14:paraId="38402392" w14:textId="07ACBA11" w:rsidR="00BD1B26" w:rsidRDefault="00BD1B26" w:rsidP="004036B6">
      <w:pPr>
        <w:rPr>
          <w:rFonts w:hint="eastAsia"/>
          <w:sz w:val="24"/>
          <w:szCs w:val="24"/>
        </w:rPr>
      </w:pPr>
      <w:r>
        <w:object w:dxaOrig="9541" w:dyaOrig="1740" w14:anchorId="616E1DF1">
          <v:shape id="_x0000_i1031" type="#_x0000_t75" style="width:415pt;height:76pt" o:ole="">
            <v:imagedata r:id="rId20" o:title=""/>
          </v:shape>
          <o:OLEObject Type="Embed" ProgID="Visio.Drawing.15" ShapeID="_x0000_i1031" DrawAspect="Content" ObjectID="_1796126397" r:id="rId21"/>
        </w:object>
      </w:r>
    </w:p>
    <w:p w14:paraId="306B74F2" w14:textId="2785A496" w:rsidR="00ED0EF3" w:rsidRPr="004036B6" w:rsidRDefault="00ED0EF3" w:rsidP="00600469">
      <w:pPr>
        <w:rPr>
          <w:rFonts w:ascii="宋体" w:eastAsia="宋体" w:cs="宋体" w:hint="eastAsia"/>
          <w:color w:val="000000"/>
          <w:kern w:val="0"/>
          <w:sz w:val="24"/>
          <w:szCs w:val="24"/>
        </w:rPr>
      </w:pPr>
    </w:p>
    <w:p w14:paraId="3FADC0B9" w14:textId="77777777" w:rsidR="007E32AC" w:rsidRDefault="00600469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 xml:space="preserve">.2 </w:t>
      </w:r>
      <w:r>
        <w:rPr>
          <w:rFonts w:hint="eastAsia"/>
          <w:sz w:val="24"/>
          <w:szCs w:val="24"/>
        </w:rPr>
        <w:t>数据字典</w:t>
      </w:r>
    </w:p>
    <w:p w14:paraId="21F443D7" w14:textId="79F80D0C" w:rsidR="007E32AC" w:rsidRDefault="007E32AC" w:rsidP="007E32AC">
      <w:pPr>
        <w:rPr>
          <w:rFonts w:hint="eastAsia"/>
          <w:sz w:val="24"/>
          <w:szCs w:val="24"/>
        </w:rPr>
      </w:pPr>
      <w:r w:rsidRPr="007E32AC">
        <w:rPr>
          <w:rFonts w:hint="eastAsia"/>
          <w:sz w:val="24"/>
          <w:szCs w:val="24"/>
        </w:rPr>
        <w:t>反馈信息</w:t>
      </w:r>
      <w:r w:rsidRPr="007E32AC">
        <w:rPr>
          <w:sz w:val="24"/>
          <w:szCs w:val="24"/>
        </w:rPr>
        <w:t>=</w:t>
      </w:r>
      <w:r w:rsidR="007C4DF2">
        <w:rPr>
          <w:rFonts w:hint="eastAsia"/>
          <w:sz w:val="24"/>
          <w:szCs w:val="24"/>
        </w:rPr>
        <w:t>[</w:t>
      </w:r>
      <w:r w:rsidR="000568EF">
        <w:rPr>
          <w:rFonts w:hint="eastAsia"/>
          <w:sz w:val="24"/>
          <w:szCs w:val="24"/>
        </w:rPr>
        <w:t>“</w:t>
      </w:r>
      <w:r w:rsidR="007C4DF2">
        <w:rPr>
          <w:rFonts w:hint="eastAsia"/>
          <w:sz w:val="24"/>
          <w:szCs w:val="24"/>
        </w:rPr>
        <w:t>成功</w:t>
      </w:r>
      <w:r w:rsidR="000568EF">
        <w:rPr>
          <w:rFonts w:hint="eastAsia"/>
          <w:sz w:val="24"/>
          <w:szCs w:val="24"/>
        </w:rPr>
        <w:t>”</w:t>
      </w:r>
      <w:r w:rsidR="007C4DF2">
        <w:rPr>
          <w:rFonts w:hint="eastAsia"/>
          <w:sz w:val="24"/>
          <w:szCs w:val="24"/>
        </w:rPr>
        <w:t>|</w:t>
      </w:r>
      <w:r w:rsidR="000568EF">
        <w:rPr>
          <w:rFonts w:hint="eastAsia"/>
          <w:sz w:val="24"/>
          <w:szCs w:val="24"/>
        </w:rPr>
        <w:t>“</w:t>
      </w:r>
      <w:r w:rsidR="007C4DF2">
        <w:rPr>
          <w:rFonts w:hint="eastAsia"/>
          <w:sz w:val="24"/>
          <w:szCs w:val="24"/>
        </w:rPr>
        <w:t>失败</w:t>
      </w:r>
      <w:r w:rsidR="000568EF">
        <w:rPr>
          <w:rFonts w:hint="eastAsia"/>
          <w:sz w:val="24"/>
          <w:szCs w:val="24"/>
        </w:rPr>
        <w:t>”</w:t>
      </w:r>
      <w:r w:rsidR="007C4DF2">
        <w:rPr>
          <w:rFonts w:hint="eastAsia"/>
          <w:sz w:val="24"/>
          <w:szCs w:val="24"/>
        </w:rPr>
        <w:t>]+开始时间+</w:t>
      </w:r>
      <w:r w:rsidR="000568EF">
        <w:rPr>
          <w:rFonts w:hint="eastAsia"/>
          <w:sz w:val="24"/>
          <w:szCs w:val="24"/>
        </w:rPr>
        <w:t>“-”+</w:t>
      </w:r>
      <w:r w:rsidR="007C4DF2">
        <w:rPr>
          <w:rFonts w:hint="eastAsia"/>
          <w:sz w:val="24"/>
          <w:szCs w:val="24"/>
        </w:rPr>
        <w:t>结束时间+指令</w:t>
      </w:r>
      <w:r w:rsidR="00B02796">
        <w:rPr>
          <w:rFonts w:hint="eastAsia"/>
          <w:sz w:val="24"/>
          <w:szCs w:val="24"/>
        </w:rPr>
        <w:t>名称</w:t>
      </w:r>
    </w:p>
    <w:p w14:paraId="4D7A0CBA" w14:textId="77777777" w:rsidR="00C23F37" w:rsidRDefault="00D45285" w:rsidP="007E32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开始时间、结束时间=时间</w:t>
      </w:r>
      <w:r w:rsidR="00E468C8">
        <w:rPr>
          <w:sz w:val="24"/>
          <w:szCs w:val="24"/>
        </w:rPr>
        <w:tab/>
      </w:r>
      <w:r w:rsidR="00E468C8">
        <w:rPr>
          <w:sz w:val="24"/>
          <w:szCs w:val="24"/>
        </w:rPr>
        <w:tab/>
      </w:r>
      <w:r w:rsidR="00E468C8">
        <w:rPr>
          <w:rFonts w:hint="eastAsia"/>
          <w:sz w:val="24"/>
          <w:szCs w:val="24"/>
        </w:rPr>
        <w:t>时间=年+“/”+月+“/”+日+“/”+时+“：”+分+“：”+秒</w:t>
      </w:r>
      <w:r w:rsidR="00E468C8">
        <w:rPr>
          <w:sz w:val="24"/>
          <w:szCs w:val="24"/>
        </w:rPr>
        <w:tab/>
      </w:r>
      <w:r w:rsidR="00C23F37">
        <w:rPr>
          <w:rFonts w:hint="eastAsia"/>
          <w:sz w:val="24"/>
          <w:szCs w:val="24"/>
        </w:rPr>
        <w:t>年=4{数字}4</w:t>
      </w:r>
      <w:r w:rsidR="00C23F37">
        <w:rPr>
          <w:sz w:val="24"/>
          <w:szCs w:val="24"/>
        </w:rPr>
        <w:tab/>
      </w:r>
      <w:r w:rsidR="00C23F37">
        <w:rPr>
          <w:rFonts w:hint="eastAsia"/>
          <w:sz w:val="24"/>
          <w:szCs w:val="24"/>
        </w:rPr>
        <w:t>月=[1|2|3|…|11|12]</w:t>
      </w:r>
      <w:r w:rsidR="00C23F37">
        <w:rPr>
          <w:sz w:val="24"/>
          <w:szCs w:val="24"/>
        </w:rPr>
        <w:tab/>
      </w:r>
      <w:r w:rsidR="00C23F37">
        <w:rPr>
          <w:rFonts w:hint="eastAsia"/>
          <w:sz w:val="24"/>
          <w:szCs w:val="24"/>
        </w:rPr>
        <w:t>日=[1|2|3|…|30|31]</w:t>
      </w:r>
      <w:r w:rsidR="00C23F37">
        <w:rPr>
          <w:sz w:val="24"/>
          <w:szCs w:val="24"/>
        </w:rPr>
        <w:tab/>
      </w:r>
    </w:p>
    <w:p w14:paraId="02BEF57A" w14:textId="5665C0AA" w:rsidR="00576881" w:rsidRDefault="00C23F37" w:rsidP="007E32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时=[00|01|02|…|22|23]</w:t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分、秒=[00|01|02|…|58|59]</w:t>
      </w:r>
    </w:p>
    <w:p w14:paraId="69253B1A" w14:textId="5184B3C3" w:rsidR="00D45285" w:rsidRPr="007E32AC" w:rsidRDefault="00576881" w:rsidP="007E32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指令名称</w:t>
      </w:r>
      <w:r w:rsidR="00B02796">
        <w:rPr>
          <w:rFonts w:hint="eastAsia"/>
          <w:sz w:val="24"/>
          <w:szCs w:val="24"/>
        </w:rPr>
        <w:t>=</w:t>
      </w:r>
      <w:r w:rsidR="00B02796">
        <w:rPr>
          <w:sz w:val="24"/>
          <w:szCs w:val="24"/>
        </w:rPr>
        <w:t>2{</w:t>
      </w:r>
      <w:r w:rsidR="00B02796">
        <w:rPr>
          <w:rFonts w:hint="eastAsia"/>
          <w:sz w:val="24"/>
          <w:szCs w:val="24"/>
        </w:rPr>
        <w:t>指令符}</w:t>
      </w:r>
      <w:r w:rsidR="00B02796">
        <w:rPr>
          <w:sz w:val="24"/>
          <w:szCs w:val="24"/>
        </w:rPr>
        <w:t>20</w:t>
      </w:r>
      <w:r w:rsidR="00E468C8">
        <w:rPr>
          <w:sz w:val="24"/>
          <w:szCs w:val="24"/>
        </w:rPr>
        <w:tab/>
      </w:r>
      <w:r w:rsidR="00E468C8">
        <w:rPr>
          <w:sz w:val="24"/>
          <w:szCs w:val="24"/>
        </w:rPr>
        <w:tab/>
      </w:r>
      <w:r w:rsidR="00E468C8">
        <w:rPr>
          <w:sz w:val="24"/>
          <w:szCs w:val="24"/>
        </w:rPr>
        <w:tab/>
      </w:r>
      <w:r w:rsidR="00C50604">
        <w:rPr>
          <w:rFonts w:hint="eastAsia"/>
          <w:sz w:val="24"/>
          <w:szCs w:val="24"/>
        </w:rPr>
        <w:t>文件名、</w:t>
      </w:r>
      <w:r w:rsidR="00B02796">
        <w:rPr>
          <w:rFonts w:hint="eastAsia"/>
          <w:sz w:val="24"/>
          <w:szCs w:val="24"/>
        </w:rPr>
        <w:t>指令符=</w:t>
      </w:r>
      <w:r w:rsidR="00B02796">
        <w:rPr>
          <w:sz w:val="24"/>
          <w:szCs w:val="24"/>
        </w:rPr>
        <w:t>[</w:t>
      </w:r>
      <w:r w:rsidR="00B02796">
        <w:rPr>
          <w:rFonts w:hint="eastAsia"/>
          <w:sz w:val="24"/>
          <w:szCs w:val="24"/>
        </w:rPr>
        <w:t>汉字</w:t>
      </w:r>
      <w:r w:rsidR="00B02796">
        <w:rPr>
          <w:sz w:val="24"/>
          <w:szCs w:val="24"/>
        </w:rPr>
        <w:t>|</w:t>
      </w:r>
      <w:r w:rsidR="00B02796">
        <w:rPr>
          <w:rFonts w:hint="eastAsia"/>
          <w:sz w:val="24"/>
          <w:szCs w:val="24"/>
        </w:rPr>
        <w:t>字母</w:t>
      </w:r>
      <w:r w:rsidR="00B02796">
        <w:rPr>
          <w:sz w:val="24"/>
          <w:szCs w:val="24"/>
        </w:rPr>
        <w:t>|</w:t>
      </w:r>
      <w:r w:rsidR="00C50604">
        <w:rPr>
          <w:rFonts w:hint="eastAsia"/>
          <w:sz w:val="24"/>
          <w:szCs w:val="24"/>
        </w:rPr>
        <w:t>非特殊</w:t>
      </w:r>
      <w:r w:rsidR="00B02796">
        <w:rPr>
          <w:rFonts w:hint="eastAsia"/>
          <w:sz w:val="24"/>
          <w:szCs w:val="24"/>
        </w:rPr>
        <w:t>符号|</w:t>
      </w:r>
      <w:r w:rsidR="00C23F37">
        <w:rPr>
          <w:rFonts w:hint="eastAsia"/>
          <w:sz w:val="24"/>
          <w:szCs w:val="24"/>
        </w:rPr>
        <w:t>数字</w:t>
      </w:r>
      <w:r w:rsidR="00B02796">
        <w:rPr>
          <w:sz w:val="24"/>
          <w:szCs w:val="24"/>
        </w:rPr>
        <w:t>]</w:t>
      </w:r>
    </w:p>
    <w:p w14:paraId="32DB5936" w14:textId="41BBEEB8" w:rsidR="007E32AC" w:rsidRPr="007E32AC" w:rsidRDefault="007E32AC" w:rsidP="007E32AC">
      <w:pPr>
        <w:rPr>
          <w:rFonts w:hint="eastAsia"/>
          <w:sz w:val="24"/>
          <w:szCs w:val="24"/>
        </w:rPr>
      </w:pPr>
      <w:r w:rsidRPr="007E32AC">
        <w:rPr>
          <w:rFonts w:hint="eastAsia"/>
          <w:sz w:val="24"/>
          <w:szCs w:val="24"/>
        </w:rPr>
        <w:t>用户指令</w:t>
      </w:r>
      <w:r w:rsidRPr="007E32AC">
        <w:rPr>
          <w:sz w:val="24"/>
          <w:szCs w:val="24"/>
        </w:rPr>
        <w:t>=</w:t>
      </w:r>
      <w:r w:rsidR="007A01FF">
        <w:rPr>
          <w:rFonts w:hint="eastAsia"/>
          <w:sz w:val="24"/>
          <w:szCs w:val="24"/>
        </w:rPr>
        <w:t>指令名称</w:t>
      </w:r>
      <w:r w:rsidR="00B66D4B">
        <w:rPr>
          <w:rFonts w:hint="eastAsia"/>
          <w:sz w:val="24"/>
          <w:szCs w:val="24"/>
        </w:rPr>
        <w:t>+“</w:t>
      </w:r>
      <w:r w:rsidR="009B4198">
        <w:rPr>
          <w:rFonts w:hint="eastAsia"/>
          <w:sz w:val="24"/>
          <w:szCs w:val="24"/>
        </w:rPr>
        <w:t>@</w:t>
      </w:r>
      <w:r w:rsidR="00B66D4B">
        <w:rPr>
          <w:rFonts w:hint="eastAsia"/>
          <w:sz w:val="24"/>
          <w:szCs w:val="24"/>
        </w:rPr>
        <w:t>”+</w:t>
      </w:r>
      <w:r w:rsidR="007A01FF">
        <w:rPr>
          <w:rFonts w:hint="eastAsia"/>
          <w:sz w:val="24"/>
          <w:szCs w:val="24"/>
        </w:rPr>
        <w:t>用户ID</w:t>
      </w:r>
      <w:r w:rsidR="00B66D4B">
        <w:rPr>
          <w:sz w:val="24"/>
          <w:szCs w:val="24"/>
        </w:rPr>
        <w:tab/>
      </w:r>
      <w:r w:rsidR="00B66D4B">
        <w:rPr>
          <w:rFonts w:hint="eastAsia"/>
          <w:sz w:val="24"/>
          <w:szCs w:val="24"/>
        </w:rPr>
        <w:t>用户ID=</w:t>
      </w:r>
      <w:r w:rsidR="009B4198">
        <w:rPr>
          <w:rFonts w:hint="eastAsia"/>
          <w:sz w:val="24"/>
          <w:szCs w:val="24"/>
        </w:rPr>
        <w:t>1{数字|字母}10</w:t>
      </w:r>
    </w:p>
    <w:p w14:paraId="18F81415" w14:textId="77777777" w:rsidR="005F776E" w:rsidRDefault="007E32AC" w:rsidP="007E32AC">
      <w:pPr>
        <w:rPr>
          <w:rFonts w:hint="eastAsia"/>
          <w:sz w:val="24"/>
          <w:szCs w:val="24"/>
        </w:rPr>
      </w:pPr>
      <w:r w:rsidRPr="007E32AC">
        <w:rPr>
          <w:rFonts w:hint="eastAsia"/>
          <w:sz w:val="24"/>
          <w:szCs w:val="24"/>
        </w:rPr>
        <w:t>读取指令</w:t>
      </w:r>
      <w:r w:rsidRPr="007E32AC">
        <w:rPr>
          <w:sz w:val="24"/>
          <w:szCs w:val="24"/>
        </w:rPr>
        <w:t>=</w:t>
      </w:r>
      <w:r w:rsidR="009B4198">
        <w:rPr>
          <w:rFonts w:hint="eastAsia"/>
          <w:sz w:val="24"/>
          <w:szCs w:val="24"/>
        </w:rPr>
        <w:t>文件名</w:t>
      </w:r>
      <w:r w:rsidR="007A01FF">
        <w:rPr>
          <w:rFonts w:hint="eastAsia"/>
          <w:sz w:val="24"/>
          <w:szCs w:val="24"/>
        </w:rPr>
        <w:t>称</w:t>
      </w:r>
      <w:r w:rsidR="009B4198">
        <w:rPr>
          <w:rFonts w:hint="eastAsia"/>
          <w:sz w:val="24"/>
          <w:szCs w:val="24"/>
        </w:rPr>
        <w:t>+</w:t>
      </w:r>
      <w:r w:rsidR="007A01FF">
        <w:rPr>
          <w:rFonts w:hint="eastAsia"/>
          <w:sz w:val="24"/>
          <w:szCs w:val="24"/>
        </w:rPr>
        <w:t>指令名称</w:t>
      </w:r>
      <w:r w:rsidR="007A01FF">
        <w:rPr>
          <w:sz w:val="24"/>
          <w:szCs w:val="24"/>
        </w:rPr>
        <w:tab/>
      </w:r>
      <w:r w:rsidR="007A01FF">
        <w:rPr>
          <w:rFonts w:hint="eastAsia"/>
          <w:sz w:val="24"/>
          <w:szCs w:val="24"/>
        </w:rPr>
        <w:t>文件名称=文件名+后缀名</w:t>
      </w:r>
      <w:r w:rsidR="00C50604">
        <w:rPr>
          <w:rFonts w:hint="eastAsia"/>
          <w:sz w:val="24"/>
          <w:szCs w:val="24"/>
        </w:rPr>
        <w:t xml:space="preserve"> </w:t>
      </w:r>
    </w:p>
    <w:p w14:paraId="04EF235B" w14:textId="29C60D9B" w:rsidR="007E32AC" w:rsidRDefault="009749A5" w:rsidP="007E32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后缀名=“.”+[doc|docx|html|pdf|eupb|…]</w:t>
      </w:r>
      <w:r w:rsidR="00D73020">
        <w:rPr>
          <w:sz w:val="24"/>
          <w:szCs w:val="24"/>
        </w:rPr>
        <w:tab/>
      </w:r>
      <w:r w:rsidR="00D73020">
        <w:rPr>
          <w:sz w:val="24"/>
          <w:szCs w:val="24"/>
        </w:rPr>
        <w:tab/>
      </w:r>
      <w:r w:rsidR="007E32AC" w:rsidRPr="007E32AC">
        <w:rPr>
          <w:rFonts w:hint="eastAsia"/>
          <w:sz w:val="24"/>
          <w:szCs w:val="24"/>
        </w:rPr>
        <w:t>小说源文件</w:t>
      </w:r>
      <w:r w:rsidR="007E32AC" w:rsidRPr="007E32AC">
        <w:rPr>
          <w:sz w:val="24"/>
          <w:szCs w:val="24"/>
        </w:rPr>
        <w:t>=</w:t>
      </w:r>
      <w:r w:rsidR="00D150D8">
        <w:rPr>
          <w:rFonts w:hint="eastAsia"/>
          <w:sz w:val="24"/>
          <w:szCs w:val="24"/>
        </w:rPr>
        <w:t>文件名称+文件内容</w:t>
      </w:r>
    </w:p>
    <w:p w14:paraId="19B1A883" w14:textId="07C75406" w:rsidR="00257655" w:rsidRDefault="00257655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需求分析</w:t>
      </w:r>
    </w:p>
    <w:p w14:paraId="4F9A5772" w14:textId="77777777" w:rsidR="00257655" w:rsidRDefault="00257655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2</w:t>
      </w:r>
      <w:r>
        <w:rPr>
          <w:sz w:val="24"/>
          <w:szCs w:val="24"/>
        </w:rPr>
        <w:t xml:space="preserve">.1 </w:t>
      </w:r>
      <w:r>
        <w:rPr>
          <w:rFonts w:hint="eastAsia"/>
          <w:sz w:val="24"/>
          <w:szCs w:val="24"/>
        </w:rPr>
        <w:t>数据分析</w:t>
      </w:r>
    </w:p>
    <w:p w14:paraId="6F19908B" w14:textId="77777777" w:rsidR="00257655" w:rsidRDefault="00257655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1）实体</w:t>
      </w:r>
    </w:p>
    <w:p w14:paraId="3F54911D" w14:textId="2392A313" w:rsidR="00B35EA9" w:rsidRDefault="00B35EA9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读者</w:t>
      </w:r>
      <w:r w:rsidR="00257655">
        <w:rPr>
          <w:rFonts w:hint="eastAsia"/>
          <w:sz w:val="24"/>
          <w:szCs w:val="24"/>
        </w:rPr>
        <w:t>：</w:t>
      </w:r>
      <w:r w:rsidR="00045CE8">
        <w:rPr>
          <w:rFonts w:hint="eastAsia"/>
          <w:sz w:val="24"/>
          <w:szCs w:val="24"/>
          <w:u w:val="single"/>
        </w:rPr>
        <w:t>用户ID</w:t>
      </w:r>
      <w:r>
        <w:rPr>
          <w:rFonts w:hint="eastAsia"/>
          <w:sz w:val="24"/>
          <w:szCs w:val="24"/>
        </w:rPr>
        <w:t>，</w:t>
      </w:r>
      <w:r w:rsidR="00045CE8">
        <w:rPr>
          <w:rFonts w:hint="eastAsia"/>
          <w:sz w:val="24"/>
          <w:szCs w:val="24"/>
        </w:rPr>
        <w:t>用户信息</w:t>
      </w:r>
    </w:p>
    <w:p w14:paraId="068DD5E1" w14:textId="0D071936" w:rsidR="00257655" w:rsidRPr="00045CE8" w:rsidRDefault="00B35EA9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小说源</w:t>
      </w:r>
      <w:r w:rsidR="00257655">
        <w:rPr>
          <w:rFonts w:hint="eastAsia"/>
          <w:sz w:val="24"/>
          <w:szCs w:val="24"/>
        </w:rPr>
        <w:t>：</w:t>
      </w:r>
      <w:r w:rsidR="00045CE8">
        <w:rPr>
          <w:rFonts w:hint="eastAsia"/>
          <w:sz w:val="24"/>
          <w:szCs w:val="24"/>
          <w:u w:val="single"/>
        </w:rPr>
        <w:t>源地址</w:t>
      </w:r>
      <w:r w:rsidR="00045CE8">
        <w:rPr>
          <w:rFonts w:hint="eastAsia"/>
          <w:sz w:val="24"/>
          <w:szCs w:val="24"/>
        </w:rPr>
        <w:t>，</w:t>
      </w:r>
      <w:r w:rsidR="00342CC6">
        <w:rPr>
          <w:rFonts w:hint="eastAsia"/>
          <w:sz w:val="24"/>
          <w:szCs w:val="24"/>
        </w:rPr>
        <w:t>源信息</w:t>
      </w:r>
    </w:p>
    <w:p w14:paraId="0A52C7A6" w14:textId="77777777" w:rsidR="00257655" w:rsidRDefault="00257655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联系</w:t>
      </w:r>
    </w:p>
    <w:p w14:paraId="24C1D38B" w14:textId="03AD37EE" w:rsidR="00257655" w:rsidRDefault="00B35EA9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小说</w:t>
      </w:r>
      <w:r w:rsidR="00257655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  <w:u w:val="single"/>
        </w:rPr>
        <w:t>小说ID</w:t>
      </w:r>
      <w:r w:rsidR="00257655" w:rsidRPr="003F7639">
        <w:rPr>
          <w:rFonts w:hint="eastAsia"/>
          <w:sz w:val="24"/>
          <w:szCs w:val="24"/>
        </w:rPr>
        <w:t>，</w:t>
      </w:r>
      <w:r w:rsidR="003F7639">
        <w:rPr>
          <w:rFonts w:hint="eastAsia"/>
          <w:sz w:val="24"/>
          <w:szCs w:val="24"/>
          <w:u w:val="single"/>
        </w:rPr>
        <w:t>源地址</w:t>
      </w:r>
      <w:r w:rsidR="00391596" w:rsidRPr="00391596">
        <w:rPr>
          <w:rFonts w:hint="eastAsia"/>
          <w:sz w:val="24"/>
          <w:szCs w:val="24"/>
        </w:rPr>
        <w:t>，小说</w:t>
      </w:r>
      <w:r w:rsidR="00391596">
        <w:rPr>
          <w:rFonts w:hint="eastAsia"/>
          <w:sz w:val="24"/>
          <w:szCs w:val="24"/>
        </w:rPr>
        <w:t>名</w:t>
      </w:r>
    </w:p>
    <w:p w14:paraId="3ADD43BA" w14:textId="77777777" w:rsidR="00257655" w:rsidRPr="00434D14" w:rsidRDefault="00257655" w:rsidP="00257655">
      <w:pPr>
        <w:rPr>
          <w:rFonts w:hint="eastAsia"/>
          <w:sz w:val="24"/>
          <w:szCs w:val="24"/>
        </w:rPr>
      </w:pPr>
      <w:r w:rsidRPr="00434D14">
        <w:rPr>
          <w:rFonts w:hint="eastAsia"/>
          <w:sz w:val="24"/>
          <w:szCs w:val="24"/>
        </w:rPr>
        <w:t>（3）实体联系</w:t>
      </w:r>
    </w:p>
    <w:p w14:paraId="557C144E" w14:textId="390C2267" w:rsidR="00257655" w:rsidRPr="00B35EA9" w:rsidRDefault="00434D14" w:rsidP="00257655">
      <w:pPr>
        <w:rPr>
          <w:rFonts w:hint="eastAsia"/>
          <w:color w:val="FF0000"/>
          <w:sz w:val="24"/>
          <w:szCs w:val="24"/>
        </w:rPr>
      </w:pPr>
      <w:r>
        <w:object w:dxaOrig="6131" w:dyaOrig="2450" w14:anchorId="0973C2FD">
          <v:shape id="_x0000_i1032" type="#_x0000_t75" style="width:307pt;height:122.5pt" o:ole="">
            <v:imagedata r:id="rId22" o:title=""/>
          </v:shape>
          <o:OLEObject Type="Embed" ProgID="Visio.Drawing.15" ShapeID="_x0000_i1032" DrawAspect="Content" ObjectID="_1796126398" r:id="rId23"/>
        </w:object>
      </w:r>
    </w:p>
    <w:p w14:paraId="1423D718" w14:textId="77777777" w:rsidR="00257655" w:rsidRPr="00C25F9E" w:rsidRDefault="00257655" w:rsidP="00257655">
      <w:pPr>
        <w:rPr>
          <w:rFonts w:hint="eastAsia"/>
          <w:sz w:val="24"/>
          <w:szCs w:val="24"/>
        </w:rPr>
      </w:pPr>
      <w:r w:rsidRPr="00C25F9E">
        <w:rPr>
          <w:rFonts w:hint="eastAsia"/>
          <w:sz w:val="24"/>
          <w:szCs w:val="24"/>
        </w:rPr>
        <w:t>2</w:t>
      </w:r>
      <w:r w:rsidRPr="00C25F9E">
        <w:rPr>
          <w:sz w:val="24"/>
          <w:szCs w:val="24"/>
        </w:rPr>
        <w:t xml:space="preserve">.2 </w:t>
      </w:r>
      <w:r w:rsidRPr="00C25F9E">
        <w:rPr>
          <w:rFonts w:hint="eastAsia"/>
          <w:sz w:val="24"/>
          <w:szCs w:val="24"/>
        </w:rPr>
        <w:t>功能分析</w:t>
      </w:r>
    </w:p>
    <w:p w14:paraId="3DFF76A1" w14:textId="6546CA50" w:rsidR="00257655" w:rsidRPr="00007C4D" w:rsidRDefault="00257655" w:rsidP="00257655">
      <w:pPr>
        <w:rPr>
          <w:rFonts w:hint="eastAsia"/>
          <w:color w:val="FF0000"/>
        </w:rPr>
      </w:pPr>
      <w:r w:rsidRPr="00007C4D">
        <w:rPr>
          <w:rFonts w:hint="eastAsia"/>
        </w:rPr>
        <w:t>（1）“</w:t>
      </w:r>
      <w:r w:rsidR="008A39B1" w:rsidRPr="00007C4D">
        <w:rPr>
          <w:rFonts w:hint="eastAsia"/>
        </w:rPr>
        <w:t>1.1解析用户指令</w:t>
      </w:r>
      <w:r w:rsidRPr="00007C4D">
        <w:rPr>
          <w:rFonts w:hint="eastAsia"/>
        </w:rPr>
        <w:t>”的细化</w:t>
      </w:r>
    </w:p>
    <w:p w14:paraId="33921B5C" w14:textId="0F2F140E" w:rsidR="008A39B1" w:rsidRPr="00007C4D" w:rsidRDefault="005E36E5" w:rsidP="00257655">
      <w:pPr>
        <w:rPr>
          <w:rFonts w:hint="eastAsia"/>
        </w:rPr>
      </w:pPr>
      <w:r>
        <w:object w:dxaOrig="7151" w:dyaOrig="791" w14:anchorId="036D324B">
          <v:shape id="_x0000_i1033" type="#_x0000_t75" style="width:357.5pt;height:39.5pt" o:ole="">
            <v:imagedata r:id="rId24" o:title=""/>
          </v:shape>
          <o:OLEObject Type="Embed" ProgID="Visio.Drawing.15" ShapeID="_x0000_i1033" DrawAspect="Content" ObjectID="_1796126399" r:id="rId25"/>
        </w:object>
      </w:r>
    </w:p>
    <w:p w14:paraId="1983B3F8" w14:textId="5560BE99" w:rsidR="00927318" w:rsidRDefault="008A39B1" w:rsidP="00257655">
      <w:pPr>
        <w:rPr>
          <w:rFonts w:hint="eastAsia"/>
        </w:rPr>
      </w:pPr>
      <w:r w:rsidRPr="00007C4D">
        <w:rPr>
          <w:rFonts w:hint="eastAsia"/>
        </w:rPr>
        <w:t>（</w:t>
      </w:r>
      <w:r w:rsidR="00A6309E">
        <w:rPr>
          <w:rFonts w:hint="eastAsia"/>
        </w:rPr>
        <w:t>2</w:t>
      </w:r>
      <w:r w:rsidRPr="00007C4D">
        <w:rPr>
          <w:rFonts w:hint="eastAsia"/>
        </w:rPr>
        <w:t>）</w:t>
      </w:r>
      <w:r w:rsidR="00927318">
        <w:rPr>
          <w:rFonts w:hint="eastAsia"/>
        </w:rPr>
        <w:t>“2.2发送读取指令”的细化</w:t>
      </w:r>
    </w:p>
    <w:p w14:paraId="379EB88B" w14:textId="2B89674E" w:rsidR="00927318" w:rsidRDefault="005E36E5" w:rsidP="00257655">
      <w:pPr>
        <w:rPr>
          <w:rFonts w:hint="eastAsia"/>
        </w:rPr>
      </w:pPr>
      <w:r>
        <w:object w:dxaOrig="7151" w:dyaOrig="751" w14:anchorId="29CFFF7F">
          <v:shape id="_x0000_i1034" type="#_x0000_t75" style="width:357.5pt;height:37.5pt" o:ole="">
            <v:imagedata r:id="rId26" o:title=""/>
          </v:shape>
          <o:OLEObject Type="Embed" ProgID="Visio.Drawing.15" ShapeID="_x0000_i1034" DrawAspect="Content" ObjectID="_1796126400" r:id="rId27"/>
        </w:object>
      </w:r>
    </w:p>
    <w:p w14:paraId="2267D959" w14:textId="172F5BB7" w:rsidR="00257655" w:rsidRPr="00007C4D" w:rsidRDefault="00927318" w:rsidP="00257655">
      <w:pPr>
        <w:rPr>
          <w:rFonts w:hint="eastAsia"/>
        </w:rPr>
      </w:pPr>
      <w:r>
        <w:rPr>
          <w:rFonts w:hint="eastAsia"/>
        </w:rPr>
        <w:t>（3）</w:t>
      </w:r>
      <w:r w:rsidR="008A39B1" w:rsidRPr="00007C4D">
        <w:rPr>
          <w:rFonts w:hint="eastAsia"/>
        </w:rPr>
        <w:t xml:space="preserve">“3.5 </w:t>
      </w:r>
      <w:r w:rsidR="00E543A7">
        <w:rPr>
          <w:rFonts w:hint="eastAsia"/>
        </w:rPr>
        <w:t>得出</w:t>
      </w:r>
      <w:r w:rsidR="008A39B1" w:rsidRPr="00007C4D">
        <w:rPr>
          <w:rFonts w:hint="eastAsia"/>
        </w:rPr>
        <w:t>反馈信息”的细化</w:t>
      </w:r>
    </w:p>
    <w:p w14:paraId="0FD1BE4D" w14:textId="15666BE9" w:rsidR="00A6309E" w:rsidRDefault="005E36E5" w:rsidP="00257655">
      <w:pPr>
        <w:rPr>
          <w:rFonts w:hint="eastAsia"/>
        </w:rPr>
      </w:pPr>
      <w:r>
        <w:object w:dxaOrig="7800" w:dyaOrig="2551" w14:anchorId="069ECE8B">
          <v:shape id="_x0000_i1035" type="#_x0000_t75" style="width:390pt;height:128pt" o:ole="">
            <v:imagedata r:id="rId28" o:title=""/>
          </v:shape>
          <o:OLEObject Type="Embed" ProgID="Visio.Drawing.15" ShapeID="_x0000_i1035" DrawAspect="Content" ObjectID="_1796126401" r:id="rId29"/>
        </w:object>
      </w:r>
    </w:p>
    <w:p w14:paraId="16823C78" w14:textId="0BCB26C1" w:rsidR="00927318" w:rsidRDefault="00927318" w:rsidP="00257655">
      <w:pPr>
        <w:rPr>
          <w:rFonts w:hint="eastAsia"/>
        </w:rPr>
      </w:pPr>
      <w:r>
        <w:rPr>
          <w:rFonts w:hint="eastAsia"/>
        </w:rPr>
        <w:t>（4）“5.1解析文件”</w:t>
      </w:r>
    </w:p>
    <w:p w14:paraId="2D32B09E" w14:textId="3CBA3247" w:rsidR="005E36E5" w:rsidRPr="00927318" w:rsidRDefault="00F431B8" w:rsidP="00257655">
      <w:pPr>
        <w:rPr>
          <w:rFonts w:hint="eastAsia"/>
        </w:rPr>
      </w:pPr>
      <w:r>
        <w:object w:dxaOrig="7411" w:dyaOrig="1740" w14:anchorId="176C9C70">
          <v:shape id="_x0000_i1036" type="#_x0000_t75" style="width:370.5pt;height:87pt" o:ole="">
            <v:imagedata r:id="rId30" o:title=""/>
          </v:shape>
          <o:OLEObject Type="Embed" ProgID="Visio.Drawing.15" ShapeID="_x0000_i1036" DrawAspect="Content" ObjectID="_1796126402" r:id="rId31"/>
        </w:object>
      </w:r>
    </w:p>
    <w:p w14:paraId="21B68495" w14:textId="77777777" w:rsidR="001C2E3E" w:rsidRDefault="001C2E3E" w:rsidP="00257655">
      <w:pPr>
        <w:rPr>
          <w:rFonts w:hint="eastAsia"/>
          <w:sz w:val="24"/>
          <w:szCs w:val="24"/>
        </w:rPr>
      </w:pPr>
    </w:p>
    <w:p w14:paraId="47438A5A" w14:textId="72091D9F" w:rsidR="001C2E3E" w:rsidRPr="00C25F9E" w:rsidRDefault="00257655" w:rsidP="00257655">
      <w:pPr>
        <w:rPr>
          <w:rFonts w:hint="eastAsia"/>
          <w:sz w:val="24"/>
          <w:szCs w:val="24"/>
        </w:rPr>
      </w:pPr>
      <w:r w:rsidRPr="00C25F9E">
        <w:rPr>
          <w:rFonts w:hint="eastAsia"/>
          <w:sz w:val="24"/>
          <w:szCs w:val="24"/>
        </w:rPr>
        <w:t>2</w:t>
      </w:r>
      <w:r w:rsidRPr="00C25F9E">
        <w:rPr>
          <w:sz w:val="24"/>
          <w:szCs w:val="24"/>
        </w:rPr>
        <w:t xml:space="preserve">.3 </w:t>
      </w:r>
      <w:r w:rsidRPr="00C25F9E">
        <w:rPr>
          <w:rFonts w:hint="eastAsia"/>
          <w:sz w:val="24"/>
          <w:szCs w:val="24"/>
        </w:rPr>
        <w:t>行为分析</w:t>
      </w:r>
    </w:p>
    <w:p w14:paraId="6ADD0D05" w14:textId="5CD29E8F" w:rsidR="00257655" w:rsidRDefault="009F5F30" w:rsidP="00257655">
      <w:pPr>
        <w:rPr>
          <w:rFonts w:hint="eastAsia"/>
        </w:rPr>
      </w:pPr>
      <w:r>
        <w:object w:dxaOrig="4351" w:dyaOrig="3941" w14:anchorId="55349205">
          <v:shape id="_x0000_i1037" type="#_x0000_t75" style="width:217.5pt;height:197pt" o:ole="">
            <v:imagedata r:id="rId32" o:title=""/>
          </v:shape>
          <o:OLEObject Type="Embed" ProgID="Visio.Drawing.15" ShapeID="_x0000_i1037" DrawAspect="Content" ObjectID="_1796126403" r:id="rId33"/>
        </w:object>
      </w:r>
    </w:p>
    <w:p w14:paraId="6C36F08F" w14:textId="77777777" w:rsidR="009673A1" w:rsidRPr="00C25F9E" w:rsidRDefault="009673A1" w:rsidP="00257655">
      <w:pPr>
        <w:rPr>
          <w:rFonts w:hint="eastAsia"/>
          <w:sz w:val="24"/>
          <w:szCs w:val="24"/>
        </w:rPr>
      </w:pPr>
    </w:p>
    <w:p w14:paraId="79E73692" w14:textId="58E45BEA" w:rsidR="00D247EB" w:rsidRDefault="00257655" w:rsidP="00257655">
      <w:pPr>
        <w:rPr>
          <w:rFonts w:hint="eastAsia"/>
          <w:sz w:val="24"/>
          <w:szCs w:val="24"/>
        </w:rPr>
      </w:pPr>
      <w:r w:rsidRPr="00C25F9E">
        <w:rPr>
          <w:rFonts w:hint="eastAsia"/>
          <w:sz w:val="24"/>
          <w:szCs w:val="24"/>
        </w:rPr>
        <w:t>3</w:t>
      </w:r>
      <w:r w:rsidRPr="00C25F9E">
        <w:rPr>
          <w:sz w:val="24"/>
          <w:szCs w:val="24"/>
        </w:rPr>
        <w:t>.</w:t>
      </w:r>
      <w:r w:rsidRPr="00C25F9E">
        <w:rPr>
          <w:rFonts w:hint="eastAsia"/>
          <w:sz w:val="24"/>
          <w:szCs w:val="24"/>
        </w:rPr>
        <w:t>总体设计</w:t>
      </w:r>
    </w:p>
    <w:p w14:paraId="48FE9A01" w14:textId="77777777" w:rsidR="009673A1" w:rsidRDefault="009673A1" w:rsidP="009673A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 xml:space="preserve">.1 </w:t>
      </w:r>
      <w:r>
        <w:rPr>
          <w:rFonts w:hint="eastAsia"/>
          <w:sz w:val="24"/>
          <w:szCs w:val="24"/>
        </w:rPr>
        <w:t>软件结构设计</w:t>
      </w:r>
    </w:p>
    <w:p w14:paraId="6A66F832" w14:textId="77777777" w:rsidR="009673A1" w:rsidRDefault="009673A1" w:rsidP="009673A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1）精华数据流图</w:t>
      </w:r>
    </w:p>
    <w:p w14:paraId="3C9644AC" w14:textId="754412EF" w:rsidR="009673A1" w:rsidRDefault="00AF461E" w:rsidP="009673A1">
      <w:pPr>
        <w:rPr>
          <w:rFonts w:hint="eastAsia"/>
          <w:sz w:val="24"/>
          <w:szCs w:val="24"/>
        </w:rPr>
      </w:pPr>
      <w:r>
        <w:rPr>
          <w:rFonts w:hint="eastAsia"/>
        </w:rPr>
        <w:object w:dxaOrig="11071" w:dyaOrig="13531" w14:anchorId="710395CF">
          <v:shape id="_x0000_i1038" type="#_x0000_t75" style="width:415pt;height:507.5pt" o:ole="">
            <v:imagedata r:id="rId34" o:title=""/>
          </v:shape>
          <o:OLEObject Type="Embed" ProgID="Visio.Drawing.15" ShapeID="_x0000_i1038" DrawAspect="Content" ObjectID="_1796126404" r:id="rId35"/>
        </w:object>
      </w:r>
    </w:p>
    <w:p w14:paraId="24220AA1" w14:textId="79F668D6" w:rsidR="009673A1" w:rsidRDefault="008C6F69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一级分解</w:t>
      </w:r>
    </w:p>
    <w:p w14:paraId="5DDE5DED" w14:textId="69ECDA8B" w:rsidR="00A643D4" w:rsidRDefault="00A643D4" w:rsidP="00257655">
      <w:pPr>
        <w:rPr>
          <w:rFonts w:hint="eastAsia"/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3E88EB5A" wp14:editId="07F4243C">
            <wp:extent cx="5274310" cy="1583104"/>
            <wp:effectExtent l="0" t="0" r="0" b="55245"/>
            <wp:docPr id="2050469658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6" r:lo="rId37" r:qs="rId38" r:cs="rId39"/>
              </a:graphicData>
            </a:graphic>
          </wp:inline>
        </w:drawing>
      </w:r>
    </w:p>
    <w:p w14:paraId="7027ECBA" w14:textId="1CC3EA3E" w:rsidR="008C6F69" w:rsidRDefault="008C6F69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3）二级分解</w:t>
      </w:r>
    </w:p>
    <w:p w14:paraId="51C4B611" w14:textId="5C197403" w:rsidR="00B37DF8" w:rsidRPr="00B37DF8" w:rsidRDefault="00AA7473" w:rsidP="00B37DF8">
      <w:pPr>
        <w:rPr>
          <w:rFonts w:hint="eastAsia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57846B9C" wp14:editId="669EC178">
            <wp:extent cx="5907845" cy="2253713"/>
            <wp:effectExtent l="38100" t="0" r="36195" b="0"/>
            <wp:docPr id="2100178374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1" r:lo="rId42" r:qs="rId43" r:cs="rId44"/>
              </a:graphicData>
            </a:graphic>
          </wp:inline>
        </w:drawing>
      </w:r>
    </w:p>
    <w:p w14:paraId="3BAA08C9" w14:textId="6688C149" w:rsidR="00A924CC" w:rsidRDefault="00A924CC" w:rsidP="0025765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4）优化软件结构</w:t>
      </w:r>
    </w:p>
    <w:p w14:paraId="39AE467C" w14:textId="3869A2DF" w:rsidR="00F05581" w:rsidRDefault="000B326E" w:rsidP="00257655">
      <w:pPr>
        <w:rPr>
          <w:rFonts w:hint="eastAsia"/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479A21FF" wp14:editId="5930AD21">
            <wp:extent cx="5274310" cy="2012096"/>
            <wp:effectExtent l="38100" t="0" r="40640" b="0"/>
            <wp:docPr id="16193847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6" r:lo="rId47" r:qs="rId48" r:cs="rId49"/>
              </a:graphicData>
            </a:graphic>
          </wp:inline>
        </w:drawing>
      </w:r>
    </w:p>
    <w:p w14:paraId="6ACDCB29" w14:textId="354B0467" w:rsidR="00CE7E4C" w:rsidRDefault="00CE7E4C" w:rsidP="00CE7E4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 xml:space="preserve">.2 </w:t>
      </w:r>
      <w:r>
        <w:rPr>
          <w:rFonts w:hint="eastAsia"/>
          <w:sz w:val="24"/>
          <w:szCs w:val="24"/>
        </w:rPr>
        <w:t>数据库设计</w:t>
      </w:r>
    </w:p>
    <w:p w14:paraId="62F609A8" w14:textId="376C50DF" w:rsidR="000C4234" w:rsidRDefault="00CB3623" w:rsidP="000C4234">
      <w:pPr>
        <w:ind w:firstLineChars="200" w:firstLine="480"/>
        <w:rPr>
          <w:sz w:val="24"/>
          <w:szCs w:val="24"/>
        </w:rPr>
      </w:pPr>
      <w:r w:rsidRPr="00CB3623">
        <w:rPr>
          <w:sz w:val="24"/>
          <w:szCs w:val="24"/>
        </w:rPr>
        <w:t>考虑到用户无需注册即可直接使用阅读器的特点，我们</w:t>
      </w:r>
      <w:r w:rsidR="000C4234">
        <w:rPr>
          <w:rFonts w:hint="eastAsia"/>
          <w:sz w:val="24"/>
          <w:szCs w:val="24"/>
        </w:rPr>
        <w:t>着力于</w:t>
      </w:r>
      <w:r w:rsidRPr="00CB3623">
        <w:rPr>
          <w:sz w:val="24"/>
          <w:szCs w:val="24"/>
        </w:rPr>
        <w:t>临时会话和个人书架</w:t>
      </w:r>
      <w:r w:rsidR="00097A5D" w:rsidRPr="00CB3623">
        <w:rPr>
          <w:sz w:val="24"/>
          <w:szCs w:val="24"/>
        </w:rPr>
        <w:t>管理</w:t>
      </w:r>
      <w:r w:rsidRPr="00CB3623">
        <w:rPr>
          <w:sz w:val="24"/>
          <w:szCs w:val="24"/>
        </w:rPr>
        <w:t>。</w:t>
      </w:r>
      <w:r w:rsidR="000C4234">
        <w:rPr>
          <w:rFonts w:hint="eastAsia"/>
          <w:sz w:val="24"/>
          <w:szCs w:val="24"/>
        </w:rPr>
        <w:t>目前将会话改为书架</w:t>
      </w:r>
      <w:r w:rsidR="00D222E5">
        <w:rPr>
          <w:rFonts w:hint="eastAsia"/>
          <w:sz w:val="24"/>
          <w:szCs w:val="24"/>
        </w:rPr>
        <w:t>，删除了Collection分类表</w:t>
      </w:r>
      <w:r w:rsidR="000C4234">
        <w:rPr>
          <w:rFonts w:hint="eastAsia"/>
          <w:sz w:val="24"/>
          <w:szCs w:val="24"/>
        </w:rPr>
        <w:t>，增加星标功能。</w:t>
      </w:r>
    </w:p>
    <w:p w14:paraId="5ABB39F2" w14:textId="0710AAC0" w:rsidR="00326966" w:rsidRDefault="000C4234" w:rsidP="000C423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1）</w:t>
      </w:r>
      <w:r w:rsidR="00CB3623" w:rsidRPr="00502A86">
        <w:rPr>
          <w:sz w:val="24"/>
          <w:szCs w:val="24"/>
        </w:rPr>
        <w:t>数据表格1：</w:t>
      </w:r>
      <w:r w:rsidR="00566D28">
        <w:rPr>
          <w:rFonts w:hint="eastAsia"/>
          <w:sz w:val="24"/>
          <w:szCs w:val="24"/>
        </w:rPr>
        <w:t>Bookshelf</w:t>
      </w:r>
      <w:r w:rsidR="00CB3623" w:rsidRPr="00502A86">
        <w:rPr>
          <w:sz w:val="24"/>
          <w:szCs w:val="24"/>
        </w:rPr>
        <w:t>（</w:t>
      </w:r>
      <w:r w:rsidR="00566D28">
        <w:rPr>
          <w:rFonts w:hint="eastAsia"/>
          <w:sz w:val="24"/>
          <w:szCs w:val="24"/>
        </w:rPr>
        <w:t>书架</w:t>
      </w:r>
      <w:r w:rsidR="00CB3623" w:rsidRPr="00502A86">
        <w:rPr>
          <w:sz w:val="24"/>
          <w:szCs w:val="24"/>
        </w:rPr>
        <w:t>表）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1413"/>
        <w:gridCol w:w="1438"/>
        <w:gridCol w:w="2389"/>
        <w:gridCol w:w="1157"/>
        <w:gridCol w:w="2103"/>
      </w:tblGrid>
      <w:tr w:rsidR="00097A5D" w:rsidRPr="00502A86" w14:paraId="587C5027" w14:textId="77777777" w:rsidTr="005176A2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0773A" w14:textId="77777777" w:rsidR="00502A86" w:rsidRPr="00502A86" w:rsidRDefault="00502A86" w:rsidP="00701F3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1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ACF81" w14:textId="77777777" w:rsidR="00502A86" w:rsidRPr="00502A86" w:rsidRDefault="00502A86" w:rsidP="00701F3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类型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73CC3" w14:textId="77777777" w:rsidR="00502A86" w:rsidRPr="00502A86" w:rsidRDefault="00502A86" w:rsidP="00701F3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取值范围</w:t>
            </w:r>
          </w:p>
        </w:tc>
        <w:tc>
          <w:tcPr>
            <w:tcW w:w="11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A2E7D2" w14:textId="5E029CFC" w:rsidR="00502A86" w:rsidRPr="00502A86" w:rsidRDefault="00502A86" w:rsidP="00701F3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关键字</w:t>
            </w:r>
          </w:p>
        </w:tc>
        <w:tc>
          <w:tcPr>
            <w:tcW w:w="2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43B1C" w14:textId="77777777" w:rsidR="00502A86" w:rsidRPr="00502A86" w:rsidRDefault="00502A86" w:rsidP="00701F3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备注</w:t>
            </w:r>
          </w:p>
        </w:tc>
      </w:tr>
      <w:tr w:rsidR="00097A5D" w:rsidRPr="00502A86" w14:paraId="3E22030F" w14:textId="77777777" w:rsidTr="005176A2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BBDBD" w14:textId="4A0A0617" w:rsidR="00502A86" w:rsidRPr="00502A86" w:rsidRDefault="00566D28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Shelf</w:t>
            </w:r>
            <w:r w:rsidR="00502A86"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ABFC6" w14:textId="6319AC65" w:rsidR="00502A86" w:rsidRPr="00502A86" w:rsidRDefault="00C21594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整数</w:t>
            </w:r>
            <w:r w:rsidR="00097A5D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型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BC6AC" w14:textId="13B47748" w:rsidR="00502A86" w:rsidRPr="00502A86" w:rsidRDefault="00181B0A" w:rsidP="005176A2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自增长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1BA15" w14:textId="77777777" w:rsidR="00502A86" w:rsidRPr="00502A86" w:rsidRDefault="00502A86" w:rsidP="005176A2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C8C5F" w14:textId="102C9FE8" w:rsidR="00502A86" w:rsidRPr="00502A86" w:rsidRDefault="00566D28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书架</w:t>
            </w: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ID</w:t>
            </w:r>
          </w:p>
        </w:tc>
      </w:tr>
      <w:tr w:rsidR="00566D28" w:rsidRPr="00502A86" w14:paraId="416B3EDA" w14:textId="77777777" w:rsidTr="005176A2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73D9E" w14:textId="0980E886" w:rsidR="00566D28" w:rsidRDefault="00D05B43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D05B43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Co</w:t>
            </w:r>
            <w:r w:rsidR="00D248D6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Num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53C97D" w14:textId="53FE6FF3" w:rsidR="00566D28" w:rsidRDefault="00C21594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整数</w:t>
            </w:r>
            <w:r w:rsidR="006E589A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型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659A40" w14:textId="2C5720AB" w:rsidR="00566D28" w:rsidRDefault="00701F36" w:rsidP="005176A2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自增长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DB5AED" w14:textId="33312311" w:rsidR="00566D28" w:rsidRPr="00502A86" w:rsidRDefault="00D248D6" w:rsidP="005176A2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否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BE920" w14:textId="276B4B15" w:rsidR="00566D28" w:rsidRDefault="00D248D6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分类表字典数</w:t>
            </w:r>
          </w:p>
        </w:tc>
      </w:tr>
      <w:tr w:rsidR="00097A5D" w:rsidRPr="00502A86" w14:paraId="29E2357B" w14:textId="77777777" w:rsidTr="005176A2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C3B87" w14:textId="77777777" w:rsidR="00502A86" w:rsidRPr="00502A86" w:rsidRDefault="00502A86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StartTime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48528" w14:textId="51EA0EEB" w:rsidR="00502A86" w:rsidRPr="00502A86" w:rsidRDefault="00502A86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时间戳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52493" w14:textId="77777777" w:rsidR="00502A86" w:rsidRPr="00502A86" w:rsidRDefault="00502A86" w:rsidP="00097A5D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YYYY-MM-DD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br/>
              <w:t>HH:MM:SS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8FB76" w14:textId="77777777" w:rsidR="00502A86" w:rsidRPr="00502A86" w:rsidRDefault="00502A86" w:rsidP="005176A2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3B275" w14:textId="3A10A5ED" w:rsidR="00502A86" w:rsidRPr="00502A86" w:rsidRDefault="00502A86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开</w:t>
            </w:r>
            <w:r w:rsidR="00940881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启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时间</w:t>
            </w:r>
          </w:p>
        </w:tc>
      </w:tr>
      <w:tr w:rsidR="00097A5D" w:rsidRPr="00502A86" w14:paraId="6A25D1B5" w14:textId="77777777" w:rsidTr="00616E95">
        <w:trPr>
          <w:trHeight w:val="67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A76A4" w14:textId="399161A8" w:rsidR="00502A86" w:rsidRPr="00502A86" w:rsidRDefault="00502A86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LastAcce</w:t>
            </w:r>
            <w:r w:rsidR="00097A5D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ss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64BF2" w14:textId="20CD5B23" w:rsidR="00502A86" w:rsidRPr="00502A86" w:rsidRDefault="00502A86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时间戳</w:t>
            </w:r>
          </w:p>
        </w:tc>
        <w:tc>
          <w:tcPr>
            <w:tcW w:w="2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C38A4" w14:textId="77777777" w:rsidR="00502A86" w:rsidRPr="00502A86" w:rsidRDefault="00502A86" w:rsidP="00416F7B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YYYY-MM-DD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br/>
              <w:t>HH:MM:SS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5A81E" w14:textId="77777777" w:rsidR="00502A86" w:rsidRPr="00502A86" w:rsidRDefault="00502A86" w:rsidP="00416F7B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F7E1D" w14:textId="77777777" w:rsidR="00502A86" w:rsidRPr="00502A86" w:rsidRDefault="00502A86" w:rsidP="006E589A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最后访问时间</w:t>
            </w:r>
          </w:p>
        </w:tc>
      </w:tr>
    </w:tbl>
    <w:p w14:paraId="4C297E96" w14:textId="2DAB0158" w:rsidR="00357B3C" w:rsidRPr="00502A86" w:rsidRDefault="00357B3C" w:rsidP="00D222E5">
      <w:pPr>
        <w:rPr>
          <w:rFonts w:hint="eastAsia"/>
          <w:sz w:val="24"/>
          <w:szCs w:val="24"/>
        </w:rPr>
      </w:pPr>
    </w:p>
    <w:p w14:paraId="1E5F1DBE" w14:textId="3483F666" w:rsidR="00502A86" w:rsidRPr="000C4234" w:rsidRDefault="000C4234" w:rsidP="000C423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222E5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502A86" w:rsidRPr="000C4234">
        <w:rPr>
          <w:sz w:val="24"/>
          <w:szCs w:val="24"/>
        </w:rPr>
        <w:t>数据表格</w:t>
      </w:r>
      <w:r w:rsidR="00D222E5">
        <w:rPr>
          <w:rFonts w:hint="eastAsia"/>
          <w:sz w:val="24"/>
          <w:szCs w:val="24"/>
        </w:rPr>
        <w:t>2</w:t>
      </w:r>
      <w:r w:rsidR="00502A86" w:rsidRPr="000C4234">
        <w:rPr>
          <w:sz w:val="24"/>
          <w:szCs w:val="24"/>
        </w:rPr>
        <w:t>：Novels（小说表）</w:t>
      </w:r>
    </w:p>
    <w:tbl>
      <w:tblPr>
        <w:tblW w:w="8926" w:type="dxa"/>
        <w:tblLook w:val="04A0" w:firstRow="1" w:lastRow="0" w:firstColumn="1" w:lastColumn="0" w:noHBand="0" w:noVBand="1"/>
      </w:tblPr>
      <w:tblGrid>
        <w:gridCol w:w="2125"/>
        <w:gridCol w:w="1162"/>
        <w:gridCol w:w="2461"/>
        <w:gridCol w:w="796"/>
        <w:gridCol w:w="2382"/>
      </w:tblGrid>
      <w:tr w:rsidR="00474E30" w:rsidRPr="00502A86" w14:paraId="4FB58A30" w14:textId="77777777" w:rsidTr="00E46596">
        <w:trPr>
          <w:trHeight w:val="300"/>
        </w:trPr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99B8F9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1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A0166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类型</w:t>
            </w:r>
          </w:p>
        </w:tc>
        <w:tc>
          <w:tcPr>
            <w:tcW w:w="24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470D4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取值范围</w:t>
            </w:r>
          </w:p>
        </w:tc>
        <w:tc>
          <w:tcPr>
            <w:tcW w:w="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97FDC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关键字</w:t>
            </w:r>
          </w:p>
        </w:tc>
        <w:tc>
          <w:tcPr>
            <w:tcW w:w="23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AE4BA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备注</w:t>
            </w:r>
          </w:p>
        </w:tc>
      </w:tr>
      <w:tr w:rsidR="00474E30" w:rsidRPr="00502A86" w14:paraId="2CF4DD4B" w14:textId="77777777" w:rsidTr="00E46596">
        <w:trPr>
          <w:trHeight w:val="300"/>
        </w:trPr>
        <w:tc>
          <w:tcPr>
            <w:tcW w:w="2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832C62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NoveID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A5003" w14:textId="25D96B81" w:rsidR="00502A86" w:rsidRPr="00502A86" w:rsidRDefault="00C21594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整数</w:t>
            </w:r>
            <w:r w:rsidR="00502A86"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型</w:t>
            </w:r>
          </w:p>
        </w:tc>
        <w:tc>
          <w:tcPr>
            <w:tcW w:w="2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C8DF0" w14:textId="02358DED" w:rsidR="00502A86" w:rsidRPr="00502A86" w:rsidRDefault="006E589A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自增长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0DEA8E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EC3689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小说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ID</w:t>
            </w:r>
          </w:p>
        </w:tc>
      </w:tr>
      <w:tr w:rsidR="00474E30" w:rsidRPr="00502A86" w14:paraId="64E7CBAB" w14:textId="77777777" w:rsidTr="00E46596">
        <w:trPr>
          <w:trHeight w:val="300"/>
        </w:trPr>
        <w:tc>
          <w:tcPr>
            <w:tcW w:w="2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A5093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Title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51F86E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字符型</w:t>
            </w:r>
          </w:p>
        </w:tc>
        <w:tc>
          <w:tcPr>
            <w:tcW w:w="2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49CC8" w14:textId="3446924C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最大长度为</w:t>
            </w:r>
            <w:r w:rsidR="006E589A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100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F7234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FD3505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小说标题</w:t>
            </w:r>
          </w:p>
        </w:tc>
      </w:tr>
      <w:tr w:rsidR="00474E30" w:rsidRPr="00502A86" w14:paraId="3AEF4FB7" w14:textId="77777777" w:rsidTr="00E46596">
        <w:trPr>
          <w:trHeight w:val="300"/>
        </w:trPr>
        <w:tc>
          <w:tcPr>
            <w:tcW w:w="2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D4A92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Author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A288A7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字符型</w:t>
            </w:r>
          </w:p>
        </w:tc>
        <w:tc>
          <w:tcPr>
            <w:tcW w:w="2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611853" w14:textId="61C286BD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最大长度为</w:t>
            </w:r>
            <w:r w:rsidR="00474E30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EF280F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088DD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作者名</w:t>
            </w:r>
          </w:p>
        </w:tc>
      </w:tr>
      <w:tr w:rsidR="00474E30" w:rsidRPr="00502A86" w14:paraId="112D099F" w14:textId="77777777" w:rsidTr="00E46596">
        <w:trPr>
          <w:trHeight w:val="300"/>
        </w:trPr>
        <w:tc>
          <w:tcPr>
            <w:tcW w:w="2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1F99F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PublishDate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20FF1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日期型</w:t>
            </w:r>
          </w:p>
        </w:tc>
        <w:tc>
          <w:tcPr>
            <w:tcW w:w="2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A7FD1" w14:textId="77777777" w:rsidR="00502A86" w:rsidRPr="00502A86" w:rsidRDefault="00502A86" w:rsidP="00097A5D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YYYY-MM-DD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66B03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4361F" w14:textId="24B78233" w:rsidR="00502A86" w:rsidRPr="00502A86" w:rsidRDefault="004A2D5E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上架</w:t>
            </w:r>
            <w:r w:rsidR="00502A86"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日期</w:t>
            </w:r>
          </w:p>
        </w:tc>
      </w:tr>
      <w:tr w:rsidR="00E46596" w:rsidRPr="00502A86" w14:paraId="21451385" w14:textId="77777777" w:rsidTr="00E46596">
        <w:trPr>
          <w:trHeight w:val="300"/>
        </w:trPr>
        <w:tc>
          <w:tcPr>
            <w:tcW w:w="2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C4472D" w14:textId="5237C507" w:rsidR="004A2D5E" w:rsidRPr="00502A86" w:rsidRDefault="004A2D5E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UpdateTime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EB7120" w14:textId="67AB3E44" w:rsidR="004A2D5E" w:rsidRPr="00097A5D" w:rsidRDefault="004A2D5E" w:rsidP="00097A5D">
            <w:pPr>
              <w:widowControl/>
              <w:jc w:val="center"/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</w:pPr>
            <w:r w:rsidRPr="00097A5D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时间戳</w:t>
            </w:r>
          </w:p>
        </w:tc>
        <w:tc>
          <w:tcPr>
            <w:tcW w:w="2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FA20E" w14:textId="771DEDF5" w:rsidR="004A2D5E" w:rsidRPr="00502A86" w:rsidRDefault="004A2D5E" w:rsidP="00097A5D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YYYY-MM-DD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br/>
              <w:t>HH:MM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8CD3A" w14:textId="3C2A3AE0" w:rsidR="004A2D5E" w:rsidRPr="00502A86" w:rsidRDefault="004A2D5E" w:rsidP="00502A86">
            <w:pPr>
              <w:widowControl/>
              <w:jc w:val="center"/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否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5F142" w14:textId="2A567ED9" w:rsidR="004A2D5E" w:rsidRDefault="004A2D5E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最后更新时间</w:t>
            </w:r>
          </w:p>
        </w:tc>
      </w:tr>
      <w:tr w:rsidR="00474E30" w:rsidRPr="00502A86" w14:paraId="564ED7A0" w14:textId="77777777" w:rsidTr="00E46596">
        <w:trPr>
          <w:trHeight w:val="300"/>
        </w:trPr>
        <w:tc>
          <w:tcPr>
            <w:tcW w:w="2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6E1BF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SourceURL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F0CB7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字符型</w:t>
            </w:r>
          </w:p>
        </w:tc>
        <w:tc>
          <w:tcPr>
            <w:tcW w:w="2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7A863" w14:textId="3286BA4E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URL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格式</w:t>
            </w:r>
            <w:r w:rsidR="004A2D5E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或平台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3CAFD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F0A67" w14:textId="5E84272D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小说来源</w:t>
            </w:r>
            <w:r w:rsidR="00E46596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、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链接</w:t>
            </w:r>
          </w:p>
        </w:tc>
      </w:tr>
      <w:tr w:rsidR="00474E30" w:rsidRPr="00502A86" w14:paraId="12BAF93A" w14:textId="77777777" w:rsidTr="00E46596">
        <w:trPr>
          <w:trHeight w:val="300"/>
        </w:trPr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2F689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FileSize</w:t>
            </w:r>
          </w:p>
        </w:tc>
        <w:tc>
          <w:tcPr>
            <w:tcW w:w="1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89E57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数字型</w:t>
            </w:r>
          </w:p>
        </w:tc>
        <w:tc>
          <w:tcPr>
            <w:tcW w:w="2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F4EC4" w14:textId="5C0850EA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正</w:t>
            </w:r>
            <w:r w:rsidR="00F91990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（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整</w:t>
            </w:r>
            <w:r w:rsidR="00F91990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）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数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D82E7" w14:textId="77777777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2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3BF9E" w14:textId="0B6C0E68" w:rsidR="00502A86" w:rsidRPr="00502A86" w:rsidRDefault="00502A8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文件大小</w:t>
            </w:r>
            <w:r w:rsidRPr="00502A86"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(KB)</w:t>
            </w:r>
          </w:p>
        </w:tc>
      </w:tr>
      <w:tr w:rsidR="00474E30" w:rsidRPr="00502A86" w14:paraId="6D3DD4A9" w14:textId="77777777" w:rsidTr="00E46596">
        <w:trPr>
          <w:trHeight w:val="300"/>
        </w:trPr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55D0E" w14:textId="57D5C79B" w:rsidR="0025303C" w:rsidRPr="00502A86" w:rsidRDefault="00CF035A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Summary</w:t>
            </w:r>
          </w:p>
        </w:tc>
        <w:tc>
          <w:tcPr>
            <w:tcW w:w="1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5FAAFE" w14:textId="03312B25" w:rsidR="0025303C" w:rsidRPr="00502A86" w:rsidRDefault="00CF035A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字符型</w:t>
            </w:r>
          </w:p>
        </w:tc>
        <w:tc>
          <w:tcPr>
            <w:tcW w:w="24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FA1FE" w14:textId="1564799A" w:rsidR="0025303C" w:rsidRPr="00502A86" w:rsidRDefault="00CF035A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可能为空</w:t>
            </w:r>
          </w:p>
        </w:tc>
        <w:tc>
          <w:tcPr>
            <w:tcW w:w="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6697AB" w14:textId="70F36212" w:rsidR="0025303C" w:rsidRPr="00502A86" w:rsidRDefault="00097A5D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否</w:t>
            </w:r>
          </w:p>
        </w:tc>
        <w:tc>
          <w:tcPr>
            <w:tcW w:w="23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D5417C" w14:textId="3A2BA3C7" w:rsidR="0025303C" w:rsidRPr="00502A86" w:rsidRDefault="00CF035A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小说简介</w:t>
            </w:r>
          </w:p>
        </w:tc>
      </w:tr>
      <w:tr w:rsidR="00566D28" w:rsidRPr="00502A86" w14:paraId="032D2319" w14:textId="77777777" w:rsidTr="00E46596">
        <w:trPr>
          <w:trHeight w:val="300"/>
        </w:trPr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5A7FB" w14:textId="02C3F040" w:rsidR="00566D28" w:rsidRDefault="00566D28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Star</w:t>
            </w:r>
          </w:p>
        </w:tc>
        <w:tc>
          <w:tcPr>
            <w:tcW w:w="1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A3A4D" w14:textId="2BA0416A" w:rsidR="00566D28" w:rsidRDefault="00566D28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布尔型</w:t>
            </w:r>
          </w:p>
        </w:tc>
        <w:tc>
          <w:tcPr>
            <w:tcW w:w="24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AB6806" w14:textId="26EDFE43" w:rsidR="00566D28" w:rsidRDefault="00566D28" w:rsidP="00474E30">
            <w:pPr>
              <w:widowControl/>
              <w:spacing w:line="240" w:lineRule="exact"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True</w:t>
            </w:r>
            <w:r w:rsidR="00474E30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(1)</w:t>
            </w: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/False</w:t>
            </w:r>
            <w:r w:rsidR="00474E30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(0)</w:t>
            </w:r>
          </w:p>
        </w:tc>
        <w:tc>
          <w:tcPr>
            <w:tcW w:w="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29608" w14:textId="49E41E9E" w:rsidR="00566D28" w:rsidRDefault="00566D28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否</w:t>
            </w:r>
          </w:p>
        </w:tc>
        <w:tc>
          <w:tcPr>
            <w:tcW w:w="23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28175" w14:textId="445C0808" w:rsidR="00566D28" w:rsidRDefault="00566D28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是否星标收藏</w:t>
            </w:r>
          </w:p>
        </w:tc>
      </w:tr>
      <w:tr w:rsidR="00930AA6" w:rsidRPr="00502A86" w14:paraId="5D7BD437" w14:textId="77777777" w:rsidTr="00E46596">
        <w:trPr>
          <w:trHeight w:val="300"/>
        </w:trPr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EBD83" w14:textId="357F095A" w:rsidR="00930AA6" w:rsidRDefault="00930AA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Co</w:t>
            </w:r>
            <w:r w:rsidR="000C4234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Type</w:t>
            </w:r>
          </w:p>
        </w:tc>
        <w:tc>
          <w:tcPr>
            <w:tcW w:w="1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9020A" w14:textId="69EEC279" w:rsidR="00930AA6" w:rsidRDefault="00930AA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字符型</w:t>
            </w:r>
          </w:p>
        </w:tc>
        <w:tc>
          <w:tcPr>
            <w:tcW w:w="24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CFFCFE" w14:textId="64D139F7" w:rsidR="00930AA6" w:rsidRDefault="00930AA6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默认为</w:t>
            </w:r>
            <w:r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”</w:t>
            </w: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default</w:t>
            </w:r>
            <w:r>
              <w:rPr>
                <w:rFonts w:ascii="Droid Sans Fallback" w:eastAsia="宋体" w:hAnsi="Droid Sans Fallback" w:cs="宋体"/>
                <w:kern w:val="0"/>
                <w:sz w:val="24"/>
                <w:szCs w:val="24"/>
              </w:rPr>
              <w:t>”</w:t>
            </w:r>
          </w:p>
        </w:tc>
        <w:tc>
          <w:tcPr>
            <w:tcW w:w="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9816E" w14:textId="230B9C5C" w:rsidR="00930AA6" w:rsidRDefault="000C4234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否</w:t>
            </w:r>
          </w:p>
        </w:tc>
        <w:tc>
          <w:tcPr>
            <w:tcW w:w="23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572038" w14:textId="0A57B786" w:rsidR="00930AA6" w:rsidRDefault="000C4234" w:rsidP="00502A86">
            <w:pPr>
              <w:widowControl/>
              <w:jc w:val="center"/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</w:pPr>
            <w:r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所属书架分类</w:t>
            </w:r>
            <w:r w:rsidR="00D248D6">
              <w:rPr>
                <w:rFonts w:ascii="Droid Sans Fallback" w:eastAsia="宋体" w:hAnsi="Droid Sans Fallback" w:cs="宋体" w:hint="eastAsia"/>
                <w:kern w:val="0"/>
                <w:sz w:val="24"/>
                <w:szCs w:val="24"/>
              </w:rPr>
              <w:t>名</w:t>
            </w:r>
          </w:p>
        </w:tc>
      </w:tr>
    </w:tbl>
    <w:p w14:paraId="18B0502A" w14:textId="77777777" w:rsidR="00940881" w:rsidRPr="0093608A" w:rsidRDefault="00940881" w:rsidP="0093608A">
      <w:pPr>
        <w:rPr>
          <w:rFonts w:hint="eastAsia"/>
          <w:sz w:val="24"/>
          <w:szCs w:val="24"/>
        </w:rPr>
      </w:pPr>
    </w:p>
    <w:p w14:paraId="131907C7" w14:textId="717B5328" w:rsidR="008C1021" w:rsidRDefault="008C1021" w:rsidP="005818DA">
      <w:pPr>
        <w:rPr>
          <w:sz w:val="24"/>
          <w:szCs w:val="24"/>
        </w:rPr>
      </w:pPr>
      <w:r w:rsidRPr="008C1021">
        <w:rPr>
          <w:sz w:val="24"/>
          <w:szCs w:val="24"/>
        </w:rPr>
        <w:t>4. 详细设计</w:t>
      </w:r>
    </w:p>
    <w:p w14:paraId="472E9E59" w14:textId="170F715A" w:rsidR="00416EA4" w:rsidRPr="00863CCA" w:rsidRDefault="00416EA4" w:rsidP="00416EA4">
      <w:pPr>
        <w:rPr>
          <w:rFonts w:hint="eastAsia"/>
          <w:sz w:val="24"/>
          <w:szCs w:val="24"/>
        </w:rPr>
      </w:pPr>
      <w:r w:rsidRPr="00863CCA">
        <w:rPr>
          <w:rFonts w:hint="eastAsia"/>
          <w:sz w:val="24"/>
          <w:szCs w:val="24"/>
        </w:rPr>
        <w:t>（1）模块：</w:t>
      </w:r>
      <w:r w:rsidR="00A81CBF">
        <w:rPr>
          <w:rFonts w:hint="eastAsia"/>
          <w:sz w:val="24"/>
          <w:szCs w:val="24"/>
        </w:rPr>
        <w:t>输入指令</w:t>
      </w:r>
      <w:r>
        <w:rPr>
          <w:rFonts w:hint="eastAsia"/>
          <w:sz w:val="24"/>
          <w:szCs w:val="24"/>
        </w:rPr>
        <w:t>，</w:t>
      </w:r>
      <w:r w:rsidRPr="00863CCA">
        <w:rPr>
          <w:rFonts w:hint="eastAsia"/>
          <w:sz w:val="24"/>
          <w:szCs w:val="24"/>
        </w:rPr>
        <w:t>输入：</w:t>
      </w:r>
      <w:r w:rsidR="00A81CBF">
        <w:rPr>
          <w:rFonts w:hint="eastAsia"/>
          <w:sz w:val="24"/>
          <w:szCs w:val="24"/>
        </w:rPr>
        <w:t>指令</w:t>
      </w:r>
      <w:r>
        <w:rPr>
          <w:rFonts w:hint="eastAsia"/>
          <w:sz w:val="24"/>
          <w:szCs w:val="24"/>
        </w:rPr>
        <w:t>，</w:t>
      </w:r>
      <w:r w:rsidRPr="00863CCA">
        <w:rPr>
          <w:rFonts w:hint="eastAsia"/>
          <w:sz w:val="24"/>
          <w:szCs w:val="24"/>
        </w:rPr>
        <w:t>输出</w:t>
      </w:r>
      <w:r>
        <w:rPr>
          <w:rFonts w:hint="eastAsia"/>
          <w:sz w:val="24"/>
          <w:szCs w:val="24"/>
        </w:rPr>
        <w:t>：</w:t>
      </w:r>
      <w:r w:rsidR="00A81CBF">
        <w:rPr>
          <w:rFonts w:hint="eastAsia"/>
          <w:sz w:val="24"/>
          <w:szCs w:val="24"/>
        </w:rPr>
        <w:t>反馈信息、读取指令</w:t>
      </w:r>
    </w:p>
    <w:p w14:paraId="627D89E2" w14:textId="77777777" w:rsidR="00416EA4" w:rsidRPr="00863CCA" w:rsidRDefault="00416EA4" w:rsidP="00416EA4">
      <w:pPr>
        <w:rPr>
          <w:rFonts w:hint="eastAsia"/>
          <w:sz w:val="24"/>
          <w:szCs w:val="24"/>
        </w:rPr>
      </w:pPr>
      <w:r w:rsidRPr="00863CCA">
        <w:rPr>
          <w:rFonts w:hint="eastAsia"/>
          <w:sz w:val="24"/>
          <w:szCs w:val="24"/>
        </w:rPr>
        <w:t xml:space="preserve">算法设计： </w:t>
      </w:r>
    </w:p>
    <w:p w14:paraId="051F7CDF" w14:textId="77777777" w:rsidR="00416EA4" w:rsidRDefault="00416EA4" w:rsidP="00416EA4">
      <w:pPr>
        <w:rPr>
          <w:rFonts w:hint="eastAsia"/>
          <w:sz w:val="24"/>
          <w:szCs w:val="24"/>
        </w:rPr>
      </w:pPr>
      <w:r w:rsidRPr="00863CCA">
        <w:rPr>
          <w:rFonts w:hint="eastAsia"/>
          <w:sz w:val="24"/>
          <w:szCs w:val="24"/>
        </w:rPr>
        <w:t>输入数据结构：</w:t>
      </w:r>
    </w:p>
    <w:p w14:paraId="24061B5B" w14:textId="77777777" w:rsidR="00416EA4" w:rsidRPr="00863CCA" w:rsidRDefault="00416EA4" w:rsidP="00416EA4">
      <w:pPr>
        <w:rPr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177B1BD2" wp14:editId="3C197A90">
            <wp:extent cx="5274310" cy="1430655"/>
            <wp:effectExtent l="0" t="0" r="0" b="17145"/>
            <wp:docPr id="525338969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1" r:lo="rId52" r:qs="rId53" r:cs="rId54"/>
              </a:graphicData>
            </a:graphic>
          </wp:inline>
        </w:drawing>
      </w:r>
    </w:p>
    <w:p w14:paraId="19542935" w14:textId="0292FEFE" w:rsidR="00416EA4" w:rsidRPr="00863CCA" w:rsidRDefault="00416EA4" w:rsidP="00416EA4">
      <w:pPr>
        <w:rPr>
          <w:rFonts w:hint="eastAsia"/>
          <w:sz w:val="24"/>
          <w:szCs w:val="24"/>
        </w:rPr>
      </w:pPr>
      <w:r w:rsidRPr="00863CCA">
        <w:rPr>
          <w:rFonts w:hint="eastAsia"/>
          <w:sz w:val="24"/>
          <w:szCs w:val="24"/>
        </w:rPr>
        <w:lastRenderedPageBreak/>
        <w:t>输出数据结构：</w:t>
      </w:r>
      <w:r w:rsidR="007D1E97">
        <w:rPr>
          <w:rFonts w:hint="eastAsia"/>
          <w:sz w:val="24"/>
          <w:szCs w:val="24"/>
        </w:rPr>
        <w:t>反馈信息为文本显示，读取指令为加载小说</w:t>
      </w:r>
      <w:r w:rsidR="00D63967">
        <w:rPr>
          <w:rFonts w:hint="eastAsia"/>
          <w:sz w:val="24"/>
          <w:szCs w:val="24"/>
        </w:rPr>
        <w:t>特定</w:t>
      </w:r>
      <w:r w:rsidR="007D1E97">
        <w:rPr>
          <w:rFonts w:hint="eastAsia"/>
          <w:sz w:val="24"/>
          <w:szCs w:val="24"/>
        </w:rPr>
        <w:t>函数模块。</w:t>
      </w:r>
      <w:r w:rsidR="007D1E97" w:rsidRPr="00863CCA">
        <w:rPr>
          <w:rFonts w:hint="eastAsia"/>
          <w:sz w:val="24"/>
          <w:szCs w:val="24"/>
        </w:rPr>
        <w:t xml:space="preserve"> </w:t>
      </w:r>
    </w:p>
    <w:p w14:paraId="4CBDA41B" w14:textId="77777777" w:rsidR="00416EA4" w:rsidRDefault="00416EA4" w:rsidP="00416EA4">
      <w:pPr>
        <w:rPr>
          <w:rFonts w:hint="eastAsia"/>
          <w:sz w:val="24"/>
          <w:szCs w:val="24"/>
        </w:rPr>
      </w:pPr>
      <w:r w:rsidRPr="00863CCA">
        <w:rPr>
          <w:rFonts w:hint="eastAsia"/>
          <w:sz w:val="24"/>
          <w:szCs w:val="24"/>
        </w:rPr>
        <w:t>程序结构：</w:t>
      </w:r>
    </w:p>
    <w:p w14:paraId="224D6F16" w14:textId="77777777" w:rsidR="00416EA4" w:rsidRPr="00863CCA" w:rsidRDefault="00416EA4" w:rsidP="00416EA4">
      <w:pPr>
        <w:rPr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7F23C5E7" wp14:editId="5692A053">
            <wp:extent cx="5274310" cy="1430655"/>
            <wp:effectExtent l="0" t="0" r="0" b="17145"/>
            <wp:docPr id="1289812467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6" r:lo="rId57" r:qs="rId58" r:cs="rId59"/>
              </a:graphicData>
            </a:graphic>
          </wp:inline>
        </w:drawing>
      </w:r>
    </w:p>
    <w:p w14:paraId="0FAB5937" w14:textId="77777777" w:rsidR="00416EA4" w:rsidRPr="00863CCA" w:rsidRDefault="00416EA4" w:rsidP="00416EA4">
      <w:pPr>
        <w:rPr>
          <w:rFonts w:hint="eastAsia"/>
          <w:sz w:val="24"/>
          <w:szCs w:val="24"/>
        </w:rPr>
      </w:pPr>
      <w:r w:rsidRPr="00863CCA">
        <w:rPr>
          <w:rFonts w:hint="eastAsia"/>
          <w:sz w:val="24"/>
          <w:szCs w:val="24"/>
        </w:rPr>
        <w:t>伪码描述：</w:t>
      </w:r>
    </w:p>
    <w:p w14:paraId="3B8A4BA0" w14:textId="77777777" w:rsidR="00416EA4" w:rsidRDefault="00416EA4" w:rsidP="00416E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Begin </w:t>
      </w:r>
    </w:p>
    <w:p w14:paraId="01D30533" w14:textId="3BF893DF" w:rsidR="00416EA4" w:rsidRDefault="00416EA4" w:rsidP="00C379AD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</w:p>
    <w:p w14:paraId="34E174CE" w14:textId="77777777" w:rsidR="00416EA4" w:rsidRPr="00416EA4" w:rsidRDefault="00416EA4" w:rsidP="00416EA4">
      <w:pPr>
        <w:rPr>
          <w:rFonts w:hint="eastAsia"/>
          <w:sz w:val="24"/>
          <w:szCs w:val="24"/>
        </w:rPr>
      </w:pPr>
    </w:p>
    <w:p w14:paraId="264F6B45" w14:textId="0DF4CFB4" w:rsidR="00F91990" w:rsidRPr="0053524D" w:rsidRDefault="00F91990" w:rsidP="00F91990">
      <w:pPr>
        <w:rPr>
          <w:rFonts w:hint="eastAsia"/>
          <w:color w:val="FF0000"/>
          <w:sz w:val="24"/>
          <w:szCs w:val="24"/>
        </w:rPr>
      </w:pPr>
      <w:r w:rsidRPr="0053524D">
        <w:rPr>
          <w:rFonts w:hint="eastAsia"/>
          <w:color w:val="FF0000"/>
          <w:sz w:val="24"/>
          <w:szCs w:val="24"/>
        </w:rPr>
        <w:t>界面设计：</w:t>
      </w:r>
      <w:r w:rsidR="00CA09BB">
        <w:rPr>
          <w:rFonts w:hint="eastAsia"/>
          <w:color w:val="FF0000"/>
          <w:sz w:val="24"/>
          <w:szCs w:val="24"/>
        </w:rPr>
        <w:t>(以下图仅供参考，是另一个成绩系统的)</w:t>
      </w:r>
    </w:p>
    <w:p w14:paraId="2DB46AD5" w14:textId="331527B7" w:rsidR="00F91990" w:rsidRDefault="005C1896" w:rsidP="00F91990">
      <w:pPr>
        <w:rPr>
          <w:rFonts w:hint="eastAsia"/>
          <w:sz w:val="24"/>
          <w:szCs w:val="24"/>
        </w:rPr>
      </w:pPr>
      <w:r>
        <w:object w:dxaOrig="5480" w:dyaOrig="3320" w14:anchorId="20FD0903">
          <v:shape id="_x0000_i1039" type="#_x0000_t75" style="width:273.5pt;height:166.5pt" o:ole="">
            <v:imagedata r:id="rId61" o:title=""/>
          </v:shape>
          <o:OLEObject Type="Embed" ProgID="Visio.Drawing.15" ShapeID="_x0000_i1039" DrawAspect="Content" ObjectID="_1796126405" r:id="rId62"/>
        </w:object>
      </w:r>
    </w:p>
    <w:p w14:paraId="4A0D0630" w14:textId="77777777" w:rsidR="00F91990" w:rsidRDefault="00F91990" w:rsidP="008C1021">
      <w:pPr>
        <w:rPr>
          <w:rFonts w:hint="eastAsia"/>
          <w:sz w:val="24"/>
          <w:szCs w:val="24"/>
        </w:rPr>
      </w:pPr>
    </w:p>
    <w:p w14:paraId="5531219B" w14:textId="372D994D" w:rsidR="001A3777" w:rsidRDefault="001A3777" w:rsidP="008C10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软件实现</w:t>
      </w:r>
    </w:p>
    <w:p w14:paraId="342604A0" w14:textId="7925B95D" w:rsidR="001A3777" w:rsidRDefault="001A3777" w:rsidP="008C10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1系统运行界面</w:t>
      </w:r>
    </w:p>
    <w:p w14:paraId="7086A83A" w14:textId="439F6378" w:rsidR="001A3777" w:rsidRDefault="001A3777" w:rsidP="008C10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“”模块运行界面：</w:t>
      </w:r>
    </w:p>
    <w:p w14:paraId="2A1950C6" w14:textId="670B4B5E" w:rsidR="001A3777" w:rsidRDefault="001A3777" w:rsidP="008C10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2单元测试</w:t>
      </w:r>
    </w:p>
    <w:p w14:paraId="2847BF59" w14:textId="4BFAD0DB" w:rsidR="001A3777" w:rsidRDefault="001A3777" w:rsidP="008C10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3集成测试</w:t>
      </w:r>
    </w:p>
    <w:p w14:paraId="48DFA3B4" w14:textId="64FD2D74" w:rsidR="001A3777" w:rsidRDefault="001A3777" w:rsidP="008C10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1）</w:t>
      </w:r>
    </w:p>
    <w:p w14:paraId="3E21629E" w14:textId="77777777" w:rsidR="001A3777" w:rsidRDefault="001A3777" w:rsidP="008C1021">
      <w:pPr>
        <w:rPr>
          <w:rFonts w:hint="eastAsia"/>
          <w:sz w:val="24"/>
          <w:szCs w:val="24"/>
        </w:rPr>
      </w:pPr>
    </w:p>
    <w:p w14:paraId="42AED824" w14:textId="5E5714B3" w:rsidR="001A3777" w:rsidRDefault="001A3777" w:rsidP="008C10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课程思政报告</w:t>
      </w:r>
    </w:p>
    <w:p w14:paraId="26F70728" w14:textId="7225510B" w:rsidR="001A3777" w:rsidRDefault="001A3777" w:rsidP="008C10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1）***课程思政报告</w:t>
      </w:r>
    </w:p>
    <w:p w14:paraId="36A02339" w14:textId="77777777" w:rsidR="001A3777" w:rsidRDefault="001A3777" w:rsidP="008C1021">
      <w:pPr>
        <w:rPr>
          <w:rFonts w:hint="eastAsia"/>
          <w:sz w:val="24"/>
          <w:szCs w:val="24"/>
        </w:rPr>
      </w:pPr>
    </w:p>
    <w:p w14:paraId="59F57429" w14:textId="3F841407" w:rsidR="001A3777" w:rsidRPr="005818DA" w:rsidRDefault="001A3777" w:rsidP="008C10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</w:t>
      </w:r>
    </w:p>
    <w:sectPr w:rsidR="001A3777" w:rsidRPr="005818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D5B14C1" w14:textId="77777777" w:rsidR="00E817B7" w:rsidRDefault="00E817B7" w:rsidP="00D247EB">
      <w:pPr>
        <w:rPr>
          <w:rFonts w:hint="eastAsia"/>
        </w:rPr>
      </w:pPr>
      <w:r>
        <w:separator/>
      </w:r>
    </w:p>
  </w:endnote>
  <w:endnote w:type="continuationSeparator" w:id="0">
    <w:p w14:paraId="33D9DC44" w14:textId="77777777" w:rsidR="00E817B7" w:rsidRDefault="00E817B7" w:rsidP="00D247EB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roid Sans Fallback">
    <w:altName w:val="Segoe UI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6C60AB2" w14:textId="77777777" w:rsidR="00E817B7" w:rsidRDefault="00E817B7" w:rsidP="00D247EB">
      <w:pPr>
        <w:rPr>
          <w:rFonts w:hint="eastAsia"/>
        </w:rPr>
      </w:pPr>
      <w:r>
        <w:separator/>
      </w:r>
    </w:p>
  </w:footnote>
  <w:footnote w:type="continuationSeparator" w:id="0">
    <w:p w14:paraId="4D6BD1A8" w14:textId="77777777" w:rsidR="00E817B7" w:rsidRDefault="00E817B7" w:rsidP="00D247EB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DC3CE4"/>
    <w:multiLevelType w:val="hybridMultilevel"/>
    <w:tmpl w:val="44E68A96"/>
    <w:lvl w:ilvl="0" w:tplc="57AE28D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54EE714B"/>
    <w:multiLevelType w:val="hybridMultilevel"/>
    <w:tmpl w:val="58D2DFCE"/>
    <w:lvl w:ilvl="0" w:tplc="418C1C4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77FB2A1E"/>
    <w:multiLevelType w:val="hybridMultilevel"/>
    <w:tmpl w:val="BB7CF512"/>
    <w:lvl w:ilvl="0" w:tplc="418C1C4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758253572">
    <w:abstractNumId w:val="0"/>
  </w:num>
  <w:num w:numId="2" w16cid:durableId="559287630">
    <w:abstractNumId w:val="1"/>
  </w:num>
  <w:num w:numId="3" w16cid:durableId="1234889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6ECD"/>
    <w:rsid w:val="00007C4D"/>
    <w:rsid w:val="00045CE8"/>
    <w:rsid w:val="000568EF"/>
    <w:rsid w:val="00092807"/>
    <w:rsid w:val="00097A5D"/>
    <w:rsid w:val="000B1B5D"/>
    <w:rsid w:val="000B326E"/>
    <w:rsid w:val="000C4234"/>
    <w:rsid w:val="00101864"/>
    <w:rsid w:val="001148AE"/>
    <w:rsid w:val="00181B0A"/>
    <w:rsid w:val="001A3777"/>
    <w:rsid w:val="001C2E3E"/>
    <w:rsid w:val="001D782F"/>
    <w:rsid w:val="0025303C"/>
    <w:rsid w:val="00257655"/>
    <w:rsid w:val="0027680D"/>
    <w:rsid w:val="002A5FE7"/>
    <w:rsid w:val="002C6A7A"/>
    <w:rsid w:val="002D6272"/>
    <w:rsid w:val="00326966"/>
    <w:rsid w:val="003413FF"/>
    <w:rsid w:val="00342CC6"/>
    <w:rsid w:val="003520C6"/>
    <w:rsid w:val="00357B3C"/>
    <w:rsid w:val="00391596"/>
    <w:rsid w:val="003F6FEF"/>
    <w:rsid w:val="003F7639"/>
    <w:rsid w:val="004036B6"/>
    <w:rsid w:val="00406CB7"/>
    <w:rsid w:val="00416EA4"/>
    <w:rsid w:val="00416F7B"/>
    <w:rsid w:val="00434D14"/>
    <w:rsid w:val="004561C3"/>
    <w:rsid w:val="00474E30"/>
    <w:rsid w:val="004A2D5E"/>
    <w:rsid w:val="004B4962"/>
    <w:rsid w:val="004E28B4"/>
    <w:rsid w:val="00502A86"/>
    <w:rsid w:val="00503179"/>
    <w:rsid w:val="005176A2"/>
    <w:rsid w:val="00523E8A"/>
    <w:rsid w:val="0053524D"/>
    <w:rsid w:val="0053673A"/>
    <w:rsid w:val="005603AD"/>
    <w:rsid w:val="00566D28"/>
    <w:rsid w:val="00576881"/>
    <w:rsid w:val="005818DA"/>
    <w:rsid w:val="005A5B05"/>
    <w:rsid w:val="005C1896"/>
    <w:rsid w:val="005D2184"/>
    <w:rsid w:val="005E23BE"/>
    <w:rsid w:val="005E36E5"/>
    <w:rsid w:val="005F776E"/>
    <w:rsid w:val="0060017B"/>
    <w:rsid w:val="00600469"/>
    <w:rsid w:val="006021B2"/>
    <w:rsid w:val="00616E95"/>
    <w:rsid w:val="00661563"/>
    <w:rsid w:val="006B600C"/>
    <w:rsid w:val="006D2D10"/>
    <w:rsid w:val="006E589A"/>
    <w:rsid w:val="00701F36"/>
    <w:rsid w:val="0072207D"/>
    <w:rsid w:val="00740238"/>
    <w:rsid w:val="007411CF"/>
    <w:rsid w:val="00741970"/>
    <w:rsid w:val="007555DC"/>
    <w:rsid w:val="00776B2F"/>
    <w:rsid w:val="007A01FF"/>
    <w:rsid w:val="007B1CB5"/>
    <w:rsid w:val="007C00C1"/>
    <w:rsid w:val="007C2F11"/>
    <w:rsid w:val="007C4DF2"/>
    <w:rsid w:val="007D1E97"/>
    <w:rsid w:val="007E32AC"/>
    <w:rsid w:val="007F4D55"/>
    <w:rsid w:val="00865485"/>
    <w:rsid w:val="00886B35"/>
    <w:rsid w:val="008A39B1"/>
    <w:rsid w:val="008C1021"/>
    <w:rsid w:val="008C6F69"/>
    <w:rsid w:val="008C7457"/>
    <w:rsid w:val="008F706E"/>
    <w:rsid w:val="0090753C"/>
    <w:rsid w:val="00920B11"/>
    <w:rsid w:val="00927318"/>
    <w:rsid w:val="00930AA6"/>
    <w:rsid w:val="0093608A"/>
    <w:rsid w:val="00940881"/>
    <w:rsid w:val="009673A1"/>
    <w:rsid w:val="00970875"/>
    <w:rsid w:val="009749A5"/>
    <w:rsid w:val="009812F8"/>
    <w:rsid w:val="00982A35"/>
    <w:rsid w:val="009A6363"/>
    <w:rsid w:val="009B4198"/>
    <w:rsid w:val="009D79CA"/>
    <w:rsid w:val="009F5F30"/>
    <w:rsid w:val="00A31CDC"/>
    <w:rsid w:val="00A6309E"/>
    <w:rsid w:val="00A643D4"/>
    <w:rsid w:val="00A71BCA"/>
    <w:rsid w:val="00A729CF"/>
    <w:rsid w:val="00A800F4"/>
    <w:rsid w:val="00A81CBF"/>
    <w:rsid w:val="00A91F37"/>
    <w:rsid w:val="00A924CC"/>
    <w:rsid w:val="00AA7473"/>
    <w:rsid w:val="00AA7D74"/>
    <w:rsid w:val="00AF461E"/>
    <w:rsid w:val="00B02796"/>
    <w:rsid w:val="00B11BBF"/>
    <w:rsid w:val="00B35EA9"/>
    <w:rsid w:val="00B37DF8"/>
    <w:rsid w:val="00B57B93"/>
    <w:rsid w:val="00B66D4B"/>
    <w:rsid w:val="00B840A8"/>
    <w:rsid w:val="00B90D88"/>
    <w:rsid w:val="00BA68B1"/>
    <w:rsid w:val="00BB5868"/>
    <w:rsid w:val="00BC2DF6"/>
    <w:rsid w:val="00BD1B26"/>
    <w:rsid w:val="00C21594"/>
    <w:rsid w:val="00C23F37"/>
    <w:rsid w:val="00C25F9E"/>
    <w:rsid w:val="00C379AD"/>
    <w:rsid w:val="00C50604"/>
    <w:rsid w:val="00C92A2F"/>
    <w:rsid w:val="00C975BF"/>
    <w:rsid w:val="00CA09BB"/>
    <w:rsid w:val="00CB3623"/>
    <w:rsid w:val="00CB7CE9"/>
    <w:rsid w:val="00CC66BD"/>
    <w:rsid w:val="00CD6BF8"/>
    <w:rsid w:val="00CE1DF1"/>
    <w:rsid w:val="00CE7C61"/>
    <w:rsid w:val="00CE7E4C"/>
    <w:rsid w:val="00CF035A"/>
    <w:rsid w:val="00CF4997"/>
    <w:rsid w:val="00D05B43"/>
    <w:rsid w:val="00D150D8"/>
    <w:rsid w:val="00D222E5"/>
    <w:rsid w:val="00D22732"/>
    <w:rsid w:val="00D247EB"/>
    <w:rsid w:val="00D248D6"/>
    <w:rsid w:val="00D45285"/>
    <w:rsid w:val="00D608D8"/>
    <w:rsid w:val="00D62A6D"/>
    <w:rsid w:val="00D63967"/>
    <w:rsid w:val="00D73020"/>
    <w:rsid w:val="00D928D5"/>
    <w:rsid w:val="00DB2CFF"/>
    <w:rsid w:val="00DB402D"/>
    <w:rsid w:val="00DB6448"/>
    <w:rsid w:val="00DB6ECD"/>
    <w:rsid w:val="00DD69D1"/>
    <w:rsid w:val="00DF660E"/>
    <w:rsid w:val="00E050AC"/>
    <w:rsid w:val="00E46596"/>
    <w:rsid w:val="00E468C8"/>
    <w:rsid w:val="00E543A7"/>
    <w:rsid w:val="00E817B7"/>
    <w:rsid w:val="00EC31C4"/>
    <w:rsid w:val="00ED0EF3"/>
    <w:rsid w:val="00ED1F4A"/>
    <w:rsid w:val="00EE5B7D"/>
    <w:rsid w:val="00F05581"/>
    <w:rsid w:val="00F17820"/>
    <w:rsid w:val="00F431B8"/>
    <w:rsid w:val="00F43497"/>
    <w:rsid w:val="00F83A5B"/>
    <w:rsid w:val="00F91990"/>
    <w:rsid w:val="00F95D1A"/>
    <w:rsid w:val="00FA7F0D"/>
    <w:rsid w:val="00FF0506"/>
    <w:rsid w:val="00FF2C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C71F172"/>
  <w15:chartTrackingRefBased/>
  <w15:docId w15:val="{99E94EEC-B297-4AEF-9766-7343E4C932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01F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247E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247E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247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247EB"/>
    <w:rPr>
      <w:sz w:val="18"/>
      <w:szCs w:val="18"/>
    </w:rPr>
  </w:style>
  <w:style w:type="table" w:styleId="a7">
    <w:name w:val="Table Grid"/>
    <w:basedOn w:val="a1"/>
    <w:uiPriority w:val="39"/>
    <w:rsid w:val="007419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502A8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348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1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4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9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89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4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7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0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5286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26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diagramColors" Target="diagrams/colors1.xml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diagramLayout" Target="diagrams/layout2.xml"/><Relationship Id="rId47" Type="http://schemas.openxmlformats.org/officeDocument/2006/relationships/diagramLayout" Target="diagrams/layout3.xml"/><Relationship Id="rId50" Type="http://schemas.microsoft.com/office/2007/relationships/diagramDrawing" Target="diagrams/drawing3.xml"/><Relationship Id="rId55" Type="http://schemas.microsoft.com/office/2007/relationships/diagramDrawing" Target="diagrams/drawing4.xml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10.vsdx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diagramLayout" Target="diagrams/layout1.xml"/><Relationship Id="rId40" Type="http://schemas.microsoft.com/office/2007/relationships/diagramDrawing" Target="diagrams/drawing1.xml"/><Relationship Id="rId45" Type="http://schemas.microsoft.com/office/2007/relationships/diagramDrawing" Target="diagrams/drawing2.xml"/><Relationship Id="rId53" Type="http://schemas.openxmlformats.org/officeDocument/2006/relationships/diagramQuickStyle" Target="diagrams/quickStyle4.xml"/><Relationship Id="rId58" Type="http://schemas.openxmlformats.org/officeDocument/2006/relationships/diagramQuickStyle" Target="diagrams/quickStyle5.xml"/><Relationship Id="rId5" Type="http://schemas.openxmlformats.org/officeDocument/2006/relationships/webSettings" Target="webSettings.xml"/><Relationship Id="rId61" Type="http://schemas.openxmlformats.org/officeDocument/2006/relationships/image" Target="media/image15.emf"/><Relationship Id="rId19" Type="http://schemas.openxmlformats.org/officeDocument/2006/relationships/package" Target="embeddings/Microsoft_Visio___5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diagramQuickStyle" Target="diagrams/quickStyle2.xml"/><Relationship Id="rId48" Type="http://schemas.openxmlformats.org/officeDocument/2006/relationships/diagramQuickStyle" Target="diagrams/quickStyle3.xml"/><Relationship Id="rId56" Type="http://schemas.openxmlformats.org/officeDocument/2006/relationships/diagramData" Target="diagrams/data5.xml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diagramData" Target="diagrams/data4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diagramQuickStyle" Target="diagrams/quickStyle1.xml"/><Relationship Id="rId46" Type="http://schemas.openxmlformats.org/officeDocument/2006/relationships/diagramData" Target="diagrams/data3.xml"/><Relationship Id="rId59" Type="http://schemas.openxmlformats.org/officeDocument/2006/relationships/diagramColors" Target="diagrams/colors5.xml"/><Relationship Id="rId20" Type="http://schemas.openxmlformats.org/officeDocument/2006/relationships/image" Target="media/image7.emf"/><Relationship Id="rId41" Type="http://schemas.openxmlformats.org/officeDocument/2006/relationships/diagramData" Target="diagrams/data2.xml"/><Relationship Id="rId54" Type="http://schemas.openxmlformats.org/officeDocument/2006/relationships/diagramColors" Target="diagrams/colors4.xml"/><Relationship Id="rId62" Type="http://schemas.openxmlformats.org/officeDocument/2006/relationships/package" Target="embeddings/Microsoft_Visio___1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diagramData" Target="diagrams/data1.xml"/><Relationship Id="rId49" Type="http://schemas.openxmlformats.org/officeDocument/2006/relationships/diagramColors" Target="diagrams/colors3.xml"/><Relationship Id="rId57" Type="http://schemas.openxmlformats.org/officeDocument/2006/relationships/diagramLayout" Target="diagrams/layout5.xml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11.vsdx"/><Relationship Id="rId44" Type="http://schemas.openxmlformats.org/officeDocument/2006/relationships/diagramColors" Target="diagrams/colors2.xml"/><Relationship Id="rId52" Type="http://schemas.openxmlformats.org/officeDocument/2006/relationships/diagramLayout" Target="diagrams/layout4.xml"/><Relationship Id="rId60" Type="http://schemas.microsoft.com/office/2007/relationships/diagramDrawing" Target="diagrams/drawing5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384DF38-4FF2-4455-B1D7-01FF1FBB33D5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7A305758-F131-4074-A24B-C815D5A8ECB6}">
      <dgm:prSet phldrT="[文本]"/>
      <dgm:spPr/>
      <dgm:t>
        <a:bodyPr/>
        <a:lstStyle/>
        <a:p>
          <a:r>
            <a:rPr lang="en-US"/>
            <a:t>HTML5</a:t>
          </a:r>
          <a:r>
            <a:rPr lang="zh-CN"/>
            <a:t>在线阅读器</a:t>
          </a:r>
          <a:endParaRPr lang="zh-CN" altLang="en-US"/>
        </a:p>
      </dgm:t>
    </dgm:pt>
    <dgm:pt modelId="{34ABB52B-1CE1-47B6-A0F7-03023A0A1914}" type="parTrans" cxnId="{E971CFE7-2420-475B-954B-465CDC812313}">
      <dgm:prSet/>
      <dgm:spPr/>
      <dgm:t>
        <a:bodyPr/>
        <a:lstStyle/>
        <a:p>
          <a:endParaRPr lang="zh-CN" altLang="en-US"/>
        </a:p>
      </dgm:t>
    </dgm:pt>
    <dgm:pt modelId="{3AB57F9A-7228-43D8-BF93-929C5E26C282}" type="sibTrans" cxnId="{E971CFE7-2420-475B-954B-465CDC812313}">
      <dgm:prSet/>
      <dgm:spPr/>
      <dgm:t>
        <a:bodyPr/>
        <a:lstStyle/>
        <a:p>
          <a:endParaRPr lang="zh-CN" altLang="en-US"/>
        </a:p>
      </dgm:t>
    </dgm:pt>
    <dgm:pt modelId="{965E228F-46FE-4E3D-B04D-8F20C93F0D48}">
      <dgm:prSet/>
      <dgm:spPr/>
      <dgm:t>
        <a:bodyPr/>
        <a:lstStyle/>
        <a:p>
          <a:r>
            <a:rPr lang="zh-CN" altLang="en-US"/>
            <a:t>输入控制模块</a:t>
          </a:r>
        </a:p>
      </dgm:t>
    </dgm:pt>
    <dgm:pt modelId="{DE532CED-6296-44A3-8045-D923558FAFB5}" type="parTrans" cxnId="{6B079C60-64A6-4EF6-9F94-EA6D00C3F2AA}">
      <dgm:prSet/>
      <dgm:spPr/>
      <dgm:t>
        <a:bodyPr/>
        <a:lstStyle/>
        <a:p>
          <a:endParaRPr lang="zh-CN" altLang="en-US"/>
        </a:p>
      </dgm:t>
    </dgm:pt>
    <dgm:pt modelId="{5D3A6761-2E1F-455C-B7E0-E8D981D40328}" type="sibTrans" cxnId="{6B079C60-64A6-4EF6-9F94-EA6D00C3F2AA}">
      <dgm:prSet/>
      <dgm:spPr/>
      <dgm:t>
        <a:bodyPr/>
        <a:lstStyle/>
        <a:p>
          <a:endParaRPr lang="zh-CN" altLang="en-US"/>
        </a:p>
      </dgm:t>
    </dgm:pt>
    <dgm:pt modelId="{F086FFC9-0098-414A-847A-FF9BE9E4EBBF}">
      <dgm:prSet/>
      <dgm:spPr/>
      <dgm:t>
        <a:bodyPr/>
        <a:lstStyle/>
        <a:p>
          <a:r>
            <a:rPr lang="zh-CN" altLang="en-US"/>
            <a:t>加工控制模块</a:t>
          </a:r>
        </a:p>
      </dgm:t>
    </dgm:pt>
    <dgm:pt modelId="{05255731-DBFE-4C6D-957B-948A5AB62EB6}" type="parTrans" cxnId="{2E58E9D2-F6AA-41A0-A5AF-E616EF614A1C}">
      <dgm:prSet/>
      <dgm:spPr/>
      <dgm:t>
        <a:bodyPr/>
        <a:lstStyle/>
        <a:p>
          <a:endParaRPr lang="zh-CN" altLang="en-US"/>
        </a:p>
      </dgm:t>
    </dgm:pt>
    <dgm:pt modelId="{0611BD56-4623-47FD-98A3-A41E1091B766}" type="sibTrans" cxnId="{2E58E9D2-F6AA-41A0-A5AF-E616EF614A1C}">
      <dgm:prSet/>
      <dgm:spPr/>
      <dgm:t>
        <a:bodyPr/>
        <a:lstStyle/>
        <a:p>
          <a:endParaRPr lang="zh-CN" altLang="en-US"/>
        </a:p>
      </dgm:t>
    </dgm:pt>
    <dgm:pt modelId="{8388E3F3-870C-4E56-855E-7542A3018A58}">
      <dgm:prSet/>
      <dgm:spPr/>
      <dgm:t>
        <a:bodyPr/>
        <a:lstStyle/>
        <a:p>
          <a:r>
            <a:rPr lang="zh-CN" altLang="en-US"/>
            <a:t>输出控制模块</a:t>
          </a:r>
        </a:p>
      </dgm:t>
    </dgm:pt>
    <dgm:pt modelId="{9C95D9BA-9580-493B-8E1B-4760B5D01939}" type="parTrans" cxnId="{D7EF4451-35B9-4051-89D0-6411567D8070}">
      <dgm:prSet/>
      <dgm:spPr/>
      <dgm:t>
        <a:bodyPr/>
        <a:lstStyle/>
        <a:p>
          <a:endParaRPr lang="zh-CN" altLang="en-US"/>
        </a:p>
      </dgm:t>
    </dgm:pt>
    <dgm:pt modelId="{BE31ADD7-1E45-4E95-87D2-80363D6C98FD}" type="sibTrans" cxnId="{D7EF4451-35B9-4051-89D0-6411567D8070}">
      <dgm:prSet/>
      <dgm:spPr/>
      <dgm:t>
        <a:bodyPr/>
        <a:lstStyle/>
        <a:p>
          <a:endParaRPr lang="zh-CN" altLang="en-US"/>
        </a:p>
      </dgm:t>
    </dgm:pt>
    <dgm:pt modelId="{7F65F73E-10F8-45DC-ABFD-57EFF91A9421}" type="pres">
      <dgm:prSet presAssocID="{7384DF38-4FF2-4455-B1D7-01FF1FBB33D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E9CB1CA2-CBEF-4DD3-A270-28655A83AB52}" type="pres">
      <dgm:prSet presAssocID="{7384DF38-4FF2-4455-B1D7-01FF1FBB33D5}" presName="hierFlow" presStyleCnt="0"/>
      <dgm:spPr/>
    </dgm:pt>
    <dgm:pt modelId="{9D665686-B692-42AE-86B9-A417D7E6F894}" type="pres">
      <dgm:prSet presAssocID="{7384DF38-4FF2-4455-B1D7-01FF1FBB33D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E86D0322-AB1B-4E0B-B7B1-68665F79991B}" type="pres">
      <dgm:prSet presAssocID="{7A305758-F131-4074-A24B-C815D5A8ECB6}" presName="Name14" presStyleCnt="0"/>
      <dgm:spPr/>
    </dgm:pt>
    <dgm:pt modelId="{37A307D0-DE05-468C-BCF7-34CD42586306}" type="pres">
      <dgm:prSet presAssocID="{7A305758-F131-4074-A24B-C815D5A8ECB6}" presName="level1Shape" presStyleLbl="node0" presStyleIdx="0" presStyleCnt="1">
        <dgm:presLayoutVars>
          <dgm:chPref val="3"/>
        </dgm:presLayoutVars>
      </dgm:prSet>
      <dgm:spPr/>
    </dgm:pt>
    <dgm:pt modelId="{E1ADF20A-C4F6-43C5-8F8B-A5CD5AE6693E}" type="pres">
      <dgm:prSet presAssocID="{7A305758-F131-4074-A24B-C815D5A8ECB6}" presName="hierChild2" presStyleCnt="0"/>
      <dgm:spPr/>
    </dgm:pt>
    <dgm:pt modelId="{8A0ED7D9-7EE0-4467-BFAF-F08072470078}" type="pres">
      <dgm:prSet presAssocID="{DE532CED-6296-44A3-8045-D923558FAFB5}" presName="Name19" presStyleLbl="parChTrans1D2" presStyleIdx="0" presStyleCnt="3"/>
      <dgm:spPr/>
    </dgm:pt>
    <dgm:pt modelId="{8826A856-C3B2-4B8C-A716-8B1483CF59D0}" type="pres">
      <dgm:prSet presAssocID="{965E228F-46FE-4E3D-B04D-8F20C93F0D48}" presName="Name21" presStyleCnt="0"/>
      <dgm:spPr/>
    </dgm:pt>
    <dgm:pt modelId="{0B62E64C-5180-4A86-9588-CEB2A9DE4D02}" type="pres">
      <dgm:prSet presAssocID="{965E228F-46FE-4E3D-B04D-8F20C93F0D48}" presName="level2Shape" presStyleLbl="node2" presStyleIdx="0" presStyleCnt="3"/>
      <dgm:spPr/>
    </dgm:pt>
    <dgm:pt modelId="{3E9B9DFE-6534-4927-8B8C-04FED2E6A2D9}" type="pres">
      <dgm:prSet presAssocID="{965E228F-46FE-4E3D-B04D-8F20C93F0D48}" presName="hierChild3" presStyleCnt="0"/>
      <dgm:spPr/>
    </dgm:pt>
    <dgm:pt modelId="{0B2A055B-5B80-47A4-AAD3-0A80C6BD7FB4}" type="pres">
      <dgm:prSet presAssocID="{05255731-DBFE-4C6D-957B-948A5AB62EB6}" presName="Name19" presStyleLbl="parChTrans1D2" presStyleIdx="1" presStyleCnt="3"/>
      <dgm:spPr/>
    </dgm:pt>
    <dgm:pt modelId="{CEEFD76A-DA24-4DB0-B0FE-F86F8213D360}" type="pres">
      <dgm:prSet presAssocID="{F086FFC9-0098-414A-847A-FF9BE9E4EBBF}" presName="Name21" presStyleCnt="0"/>
      <dgm:spPr/>
    </dgm:pt>
    <dgm:pt modelId="{0E2E50FA-438E-4341-BF27-853D119E37D9}" type="pres">
      <dgm:prSet presAssocID="{F086FFC9-0098-414A-847A-FF9BE9E4EBBF}" presName="level2Shape" presStyleLbl="node2" presStyleIdx="1" presStyleCnt="3"/>
      <dgm:spPr/>
    </dgm:pt>
    <dgm:pt modelId="{95451BFD-F7C4-4725-AA9F-F73A7BDCDEA9}" type="pres">
      <dgm:prSet presAssocID="{F086FFC9-0098-414A-847A-FF9BE9E4EBBF}" presName="hierChild3" presStyleCnt="0"/>
      <dgm:spPr/>
    </dgm:pt>
    <dgm:pt modelId="{D968EBCA-7340-4009-AF57-981564A0FEB8}" type="pres">
      <dgm:prSet presAssocID="{9C95D9BA-9580-493B-8E1B-4760B5D01939}" presName="Name19" presStyleLbl="parChTrans1D2" presStyleIdx="2" presStyleCnt="3"/>
      <dgm:spPr/>
    </dgm:pt>
    <dgm:pt modelId="{9D6E6BD9-C54B-4BE3-9F10-272B31AC9346}" type="pres">
      <dgm:prSet presAssocID="{8388E3F3-870C-4E56-855E-7542A3018A58}" presName="Name21" presStyleCnt="0"/>
      <dgm:spPr/>
    </dgm:pt>
    <dgm:pt modelId="{B26DD3AE-EC97-4277-B971-CB419691CB37}" type="pres">
      <dgm:prSet presAssocID="{8388E3F3-870C-4E56-855E-7542A3018A58}" presName="level2Shape" presStyleLbl="node2" presStyleIdx="2" presStyleCnt="3"/>
      <dgm:spPr/>
    </dgm:pt>
    <dgm:pt modelId="{44FA2813-E63B-4BFB-8E99-8DB9A4564E9D}" type="pres">
      <dgm:prSet presAssocID="{8388E3F3-870C-4E56-855E-7542A3018A58}" presName="hierChild3" presStyleCnt="0"/>
      <dgm:spPr/>
    </dgm:pt>
    <dgm:pt modelId="{B0C921E1-2714-444B-8444-82168F098DEA}" type="pres">
      <dgm:prSet presAssocID="{7384DF38-4FF2-4455-B1D7-01FF1FBB33D5}" presName="bgShapesFlow" presStyleCnt="0"/>
      <dgm:spPr/>
    </dgm:pt>
  </dgm:ptLst>
  <dgm:cxnLst>
    <dgm:cxn modelId="{D309660C-1E7E-46BF-9202-C8A6DB7AF768}" type="presOf" srcId="{05255731-DBFE-4C6D-957B-948A5AB62EB6}" destId="{0B2A055B-5B80-47A4-AAD3-0A80C6BD7FB4}" srcOrd="0" destOrd="0" presId="urn:microsoft.com/office/officeart/2005/8/layout/hierarchy6"/>
    <dgm:cxn modelId="{EBFDE439-CF22-4891-9787-C31A72E65477}" type="presOf" srcId="{7A305758-F131-4074-A24B-C815D5A8ECB6}" destId="{37A307D0-DE05-468C-BCF7-34CD42586306}" srcOrd="0" destOrd="0" presId="urn:microsoft.com/office/officeart/2005/8/layout/hierarchy6"/>
    <dgm:cxn modelId="{8CBE4D3C-C538-4B6B-AF80-D3DDFA1EEA1E}" type="presOf" srcId="{8388E3F3-870C-4E56-855E-7542A3018A58}" destId="{B26DD3AE-EC97-4277-B971-CB419691CB37}" srcOrd="0" destOrd="0" presId="urn:microsoft.com/office/officeart/2005/8/layout/hierarchy6"/>
    <dgm:cxn modelId="{6B079C60-64A6-4EF6-9F94-EA6D00C3F2AA}" srcId="{7A305758-F131-4074-A24B-C815D5A8ECB6}" destId="{965E228F-46FE-4E3D-B04D-8F20C93F0D48}" srcOrd="0" destOrd="0" parTransId="{DE532CED-6296-44A3-8045-D923558FAFB5}" sibTransId="{5D3A6761-2E1F-455C-B7E0-E8D981D40328}"/>
    <dgm:cxn modelId="{69991F4E-A28F-413D-B894-2568A2D3E660}" type="presOf" srcId="{7384DF38-4FF2-4455-B1D7-01FF1FBB33D5}" destId="{7F65F73E-10F8-45DC-ABFD-57EFF91A9421}" srcOrd="0" destOrd="0" presId="urn:microsoft.com/office/officeart/2005/8/layout/hierarchy6"/>
    <dgm:cxn modelId="{D7EF4451-35B9-4051-89D0-6411567D8070}" srcId="{7A305758-F131-4074-A24B-C815D5A8ECB6}" destId="{8388E3F3-870C-4E56-855E-7542A3018A58}" srcOrd="2" destOrd="0" parTransId="{9C95D9BA-9580-493B-8E1B-4760B5D01939}" sibTransId="{BE31ADD7-1E45-4E95-87D2-80363D6C98FD}"/>
    <dgm:cxn modelId="{4D592052-E687-4A51-9B0C-CCBF573ADC6D}" type="presOf" srcId="{9C95D9BA-9580-493B-8E1B-4760B5D01939}" destId="{D968EBCA-7340-4009-AF57-981564A0FEB8}" srcOrd="0" destOrd="0" presId="urn:microsoft.com/office/officeart/2005/8/layout/hierarchy6"/>
    <dgm:cxn modelId="{8322B678-2283-4119-934F-EB68CA590955}" type="presOf" srcId="{965E228F-46FE-4E3D-B04D-8F20C93F0D48}" destId="{0B62E64C-5180-4A86-9588-CEB2A9DE4D02}" srcOrd="0" destOrd="0" presId="urn:microsoft.com/office/officeart/2005/8/layout/hierarchy6"/>
    <dgm:cxn modelId="{D05CC8AE-D823-4C81-A102-60FC783D9179}" type="presOf" srcId="{DE532CED-6296-44A3-8045-D923558FAFB5}" destId="{8A0ED7D9-7EE0-4467-BFAF-F08072470078}" srcOrd="0" destOrd="0" presId="urn:microsoft.com/office/officeart/2005/8/layout/hierarchy6"/>
    <dgm:cxn modelId="{2E58E9D2-F6AA-41A0-A5AF-E616EF614A1C}" srcId="{7A305758-F131-4074-A24B-C815D5A8ECB6}" destId="{F086FFC9-0098-414A-847A-FF9BE9E4EBBF}" srcOrd="1" destOrd="0" parTransId="{05255731-DBFE-4C6D-957B-948A5AB62EB6}" sibTransId="{0611BD56-4623-47FD-98A3-A41E1091B766}"/>
    <dgm:cxn modelId="{E971CFE7-2420-475B-954B-465CDC812313}" srcId="{7384DF38-4FF2-4455-B1D7-01FF1FBB33D5}" destId="{7A305758-F131-4074-A24B-C815D5A8ECB6}" srcOrd="0" destOrd="0" parTransId="{34ABB52B-1CE1-47B6-A0F7-03023A0A1914}" sibTransId="{3AB57F9A-7228-43D8-BF93-929C5E26C282}"/>
    <dgm:cxn modelId="{FA07F5E7-8549-42D7-A64C-7AF8E6793C78}" type="presOf" srcId="{F086FFC9-0098-414A-847A-FF9BE9E4EBBF}" destId="{0E2E50FA-438E-4341-BF27-853D119E37D9}" srcOrd="0" destOrd="0" presId="urn:microsoft.com/office/officeart/2005/8/layout/hierarchy6"/>
    <dgm:cxn modelId="{89D83F28-0E8E-43E1-8A6F-29FED6F66D17}" type="presParOf" srcId="{7F65F73E-10F8-45DC-ABFD-57EFF91A9421}" destId="{E9CB1CA2-CBEF-4DD3-A270-28655A83AB52}" srcOrd="0" destOrd="0" presId="urn:microsoft.com/office/officeart/2005/8/layout/hierarchy6"/>
    <dgm:cxn modelId="{6BF9BE70-DDD1-4BD9-A047-1521F7D3BDA6}" type="presParOf" srcId="{E9CB1CA2-CBEF-4DD3-A270-28655A83AB52}" destId="{9D665686-B692-42AE-86B9-A417D7E6F894}" srcOrd="0" destOrd="0" presId="urn:microsoft.com/office/officeart/2005/8/layout/hierarchy6"/>
    <dgm:cxn modelId="{5990D560-81E2-4965-A13E-8BAD76EB4048}" type="presParOf" srcId="{9D665686-B692-42AE-86B9-A417D7E6F894}" destId="{E86D0322-AB1B-4E0B-B7B1-68665F79991B}" srcOrd="0" destOrd="0" presId="urn:microsoft.com/office/officeart/2005/8/layout/hierarchy6"/>
    <dgm:cxn modelId="{7C7283FD-617D-4E32-AAD9-ACB52AAE07A0}" type="presParOf" srcId="{E86D0322-AB1B-4E0B-B7B1-68665F79991B}" destId="{37A307D0-DE05-468C-BCF7-34CD42586306}" srcOrd="0" destOrd="0" presId="urn:microsoft.com/office/officeart/2005/8/layout/hierarchy6"/>
    <dgm:cxn modelId="{9382DF13-DAF9-4A17-882A-3539286B9CBD}" type="presParOf" srcId="{E86D0322-AB1B-4E0B-B7B1-68665F79991B}" destId="{E1ADF20A-C4F6-43C5-8F8B-A5CD5AE6693E}" srcOrd="1" destOrd="0" presId="urn:microsoft.com/office/officeart/2005/8/layout/hierarchy6"/>
    <dgm:cxn modelId="{DC196F71-DA36-48EC-A998-06B83B89D0DA}" type="presParOf" srcId="{E1ADF20A-C4F6-43C5-8F8B-A5CD5AE6693E}" destId="{8A0ED7D9-7EE0-4467-BFAF-F08072470078}" srcOrd="0" destOrd="0" presId="urn:microsoft.com/office/officeart/2005/8/layout/hierarchy6"/>
    <dgm:cxn modelId="{EDBA5BAE-51CA-41BF-818E-C37712EC6BD2}" type="presParOf" srcId="{E1ADF20A-C4F6-43C5-8F8B-A5CD5AE6693E}" destId="{8826A856-C3B2-4B8C-A716-8B1483CF59D0}" srcOrd="1" destOrd="0" presId="urn:microsoft.com/office/officeart/2005/8/layout/hierarchy6"/>
    <dgm:cxn modelId="{B717D1D8-B09F-420E-8BCE-C0012ACE2F30}" type="presParOf" srcId="{8826A856-C3B2-4B8C-A716-8B1483CF59D0}" destId="{0B62E64C-5180-4A86-9588-CEB2A9DE4D02}" srcOrd="0" destOrd="0" presId="urn:microsoft.com/office/officeart/2005/8/layout/hierarchy6"/>
    <dgm:cxn modelId="{90845155-0498-4023-BD85-7E7FA562411F}" type="presParOf" srcId="{8826A856-C3B2-4B8C-A716-8B1483CF59D0}" destId="{3E9B9DFE-6534-4927-8B8C-04FED2E6A2D9}" srcOrd="1" destOrd="0" presId="urn:microsoft.com/office/officeart/2005/8/layout/hierarchy6"/>
    <dgm:cxn modelId="{E264A6EC-D16F-4079-BBE8-38A30B6CCD4C}" type="presParOf" srcId="{E1ADF20A-C4F6-43C5-8F8B-A5CD5AE6693E}" destId="{0B2A055B-5B80-47A4-AAD3-0A80C6BD7FB4}" srcOrd="2" destOrd="0" presId="urn:microsoft.com/office/officeart/2005/8/layout/hierarchy6"/>
    <dgm:cxn modelId="{A2B23BD4-DAB5-4C8A-85D6-88A724B7814A}" type="presParOf" srcId="{E1ADF20A-C4F6-43C5-8F8B-A5CD5AE6693E}" destId="{CEEFD76A-DA24-4DB0-B0FE-F86F8213D360}" srcOrd="3" destOrd="0" presId="urn:microsoft.com/office/officeart/2005/8/layout/hierarchy6"/>
    <dgm:cxn modelId="{1D3E56D7-0835-4F03-8400-C57EE21EE0B1}" type="presParOf" srcId="{CEEFD76A-DA24-4DB0-B0FE-F86F8213D360}" destId="{0E2E50FA-438E-4341-BF27-853D119E37D9}" srcOrd="0" destOrd="0" presId="urn:microsoft.com/office/officeart/2005/8/layout/hierarchy6"/>
    <dgm:cxn modelId="{2FB28D00-0BC7-4F02-86F4-BA37E6528DC4}" type="presParOf" srcId="{CEEFD76A-DA24-4DB0-B0FE-F86F8213D360}" destId="{95451BFD-F7C4-4725-AA9F-F73A7BDCDEA9}" srcOrd="1" destOrd="0" presId="urn:microsoft.com/office/officeart/2005/8/layout/hierarchy6"/>
    <dgm:cxn modelId="{DF934384-19B2-4D51-925D-67C9DBDF1222}" type="presParOf" srcId="{E1ADF20A-C4F6-43C5-8F8B-A5CD5AE6693E}" destId="{D968EBCA-7340-4009-AF57-981564A0FEB8}" srcOrd="4" destOrd="0" presId="urn:microsoft.com/office/officeart/2005/8/layout/hierarchy6"/>
    <dgm:cxn modelId="{1F2A9FCF-815E-4B8A-AFDA-593ED6B30BB2}" type="presParOf" srcId="{E1ADF20A-C4F6-43C5-8F8B-A5CD5AE6693E}" destId="{9D6E6BD9-C54B-4BE3-9F10-272B31AC9346}" srcOrd="5" destOrd="0" presId="urn:microsoft.com/office/officeart/2005/8/layout/hierarchy6"/>
    <dgm:cxn modelId="{BC5CB722-C25F-4294-B854-74831E2A154D}" type="presParOf" srcId="{9D6E6BD9-C54B-4BE3-9F10-272B31AC9346}" destId="{B26DD3AE-EC97-4277-B971-CB419691CB37}" srcOrd="0" destOrd="0" presId="urn:microsoft.com/office/officeart/2005/8/layout/hierarchy6"/>
    <dgm:cxn modelId="{764E67E2-42E6-4EEB-BBE2-BA2C8FDD70B5}" type="presParOf" srcId="{9D6E6BD9-C54B-4BE3-9F10-272B31AC9346}" destId="{44FA2813-E63B-4BFB-8E99-8DB9A4564E9D}" srcOrd="1" destOrd="0" presId="urn:microsoft.com/office/officeart/2005/8/layout/hierarchy6"/>
    <dgm:cxn modelId="{50F83EE9-57A7-4C62-A194-B25F82552045}" type="presParOf" srcId="{7F65F73E-10F8-45DC-ABFD-57EFF91A9421}" destId="{B0C921E1-2714-444B-8444-82168F098DEA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40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7384DF38-4FF2-4455-B1D7-01FF1FBB33D5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7A305758-F131-4074-A24B-C815D5A8ECB6}">
      <dgm:prSet phldrT="[文本]"/>
      <dgm:spPr/>
      <dgm:t>
        <a:bodyPr/>
        <a:lstStyle/>
        <a:p>
          <a:r>
            <a:rPr lang="en-US"/>
            <a:t>HTML5</a:t>
          </a:r>
          <a:r>
            <a:rPr lang="zh-CN"/>
            <a:t>在线阅读器</a:t>
          </a:r>
          <a:endParaRPr lang="zh-CN" altLang="en-US"/>
        </a:p>
      </dgm:t>
    </dgm:pt>
    <dgm:pt modelId="{34ABB52B-1CE1-47B6-A0F7-03023A0A1914}" type="parTrans" cxnId="{E971CFE7-2420-475B-954B-465CDC812313}">
      <dgm:prSet/>
      <dgm:spPr/>
      <dgm:t>
        <a:bodyPr/>
        <a:lstStyle/>
        <a:p>
          <a:endParaRPr lang="zh-CN" altLang="en-US"/>
        </a:p>
      </dgm:t>
    </dgm:pt>
    <dgm:pt modelId="{3AB57F9A-7228-43D8-BF93-929C5E26C282}" type="sibTrans" cxnId="{E971CFE7-2420-475B-954B-465CDC812313}">
      <dgm:prSet/>
      <dgm:spPr/>
      <dgm:t>
        <a:bodyPr/>
        <a:lstStyle/>
        <a:p>
          <a:endParaRPr lang="zh-CN" altLang="en-US"/>
        </a:p>
      </dgm:t>
    </dgm:pt>
    <dgm:pt modelId="{965E228F-46FE-4E3D-B04D-8F20C93F0D48}">
      <dgm:prSet/>
      <dgm:spPr/>
      <dgm:t>
        <a:bodyPr/>
        <a:lstStyle/>
        <a:p>
          <a:r>
            <a:rPr lang="zh-CN" altLang="en-US"/>
            <a:t>输入控制模块</a:t>
          </a:r>
        </a:p>
      </dgm:t>
    </dgm:pt>
    <dgm:pt modelId="{DE532CED-6296-44A3-8045-D923558FAFB5}" type="parTrans" cxnId="{6B079C60-64A6-4EF6-9F94-EA6D00C3F2AA}">
      <dgm:prSet/>
      <dgm:spPr/>
      <dgm:t>
        <a:bodyPr/>
        <a:lstStyle/>
        <a:p>
          <a:endParaRPr lang="zh-CN" altLang="en-US"/>
        </a:p>
      </dgm:t>
    </dgm:pt>
    <dgm:pt modelId="{5D3A6761-2E1F-455C-B7E0-E8D981D40328}" type="sibTrans" cxnId="{6B079C60-64A6-4EF6-9F94-EA6D00C3F2AA}">
      <dgm:prSet/>
      <dgm:spPr/>
      <dgm:t>
        <a:bodyPr/>
        <a:lstStyle/>
        <a:p>
          <a:endParaRPr lang="zh-CN" altLang="en-US"/>
        </a:p>
      </dgm:t>
    </dgm:pt>
    <dgm:pt modelId="{F086FFC9-0098-414A-847A-FF9BE9E4EBBF}">
      <dgm:prSet/>
      <dgm:spPr/>
      <dgm:t>
        <a:bodyPr/>
        <a:lstStyle/>
        <a:p>
          <a:r>
            <a:rPr lang="zh-CN" altLang="en-US"/>
            <a:t>加工控制模块</a:t>
          </a:r>
        </a:p>
      </dgm:t>
    </dgm:pt>
    <dgm:pt modelId="{05255731-DBFE-4C6D-957B-948A5AB62EB6}" type="parTrans" cxnId="{2E58E9D2-F6AA-41A0-A5AF-E616EF614A1C}">
      <dgm:prSet/>
      <dgm:spPr/>
      <dgm:t>
        <a:bodyPr/>
        <a:lstStyle/>
        <a:p>
          <a:endParaRPr lang="zh-CN" altLang="en-US"/>
        </a:p>
      </dgm:t>
    </dgm:pt>
    <dgm:pt modelId="{0611BD56-4623-47FD-98A3-A41E1091B766}" type="sibTrans" cxnId="{2E58E9D2-F6AA-41A0-A5AF-E616EF614A1C}">
      <dgm:prSet/>
      <dgm:spPr/>
      <dgm:t>
        <a:bodyPr/>
        <a:lstStyle/>
        <a:p>
          <a:endParaRPr lang="zh-CN" altLang="en-US"/>
        </a:p>
      </dgm:t>
    </dgm:pt>
    <dgm:pt modelId="{8388E3F3-870C-4E56-855E-7542A3018A58}">
      <dgm:prSet/>
      <dgm:spPr/>
      <dgm:t>
        <a:bodyPr/>
        <a:lstStyle/>
        <a:p>
          <a:r>
            <a:rPr lang="zh-CN" altLang="en-US"/>
            <a:t>输出控制模块</a:t>
          </a:r>
        </a:p>
      </dgm:t>
    </dgm:pt>
    <dgm:pt modelId="{9C95D9BA-9580-493B-8E1B-4760B5D01939}" type="parTrans" cxnId="{D7EF4451-35B9-4051-89D0-6411567D8070}">
      <dgm:prSet/>
      <dgm:spPr/>
      <dgm:t>
        <a:bodyPr/>
        <a:lstStyle/>
        <a:p>
          <a:endParaRPr lang="zh-CN" altLang="en-US"/>
        </a:p>
      </dgm:t>
    </dgm:pt>
    <dgm:pt modelId="{BE31ADD7-1E45-4E95-87D2-80363D6C98FD}" type="sibTrans" cxnId="{D7EF4451-35B9-4051-89D0-6411567D8070}">
      <dgm:prSet/>
      <dgm:spPr/>
      <dgm:t>
        <a:bodyPr/>
        <a:lstStyle/>
        <a:p>
          <a:endParaRPr lang="zh-CN" altLang="en-US"/>
        </a:p>
      </dgm:t>
    </dgm:pt>
    <dgm:pt modelId="{118B9749-08FF-48B3-BBBB-AADC35EF3F44}">
      <dgm:prSet/>
      <dgm:spPr/>
      <dgm:t>
        <a:bodyPr/>
        <a:lstStyle/>
        <a:p>
          <a:r>
            <a:rPr lang="zh-CN" altLang="en-US"/>
            <a:t>输入指令</a:t>
          </a:r>
        </a:p>
      </dgm:t>
    </dgm:pt>
    <dgm:pt modelId="{F3EF6B4A-58BA-4D4A-BEC2-E82C4501D3C0}" type="parTrans" cxnId="{305F5D8F-A59B-40D9-81BE-F96ABB7F497E}">
      <dgm:prSet/>
      <dgm:spPr/>
      <dgm:t>
        <a:bodyPr/>
        <a:lstStyle/>
        <a:p>
          <a:endParaRPr lang="zh-CN" altLang="en-US"/>
        </a:p>
      </dgm:t>
    </dgm:pt>
    <dgm:pt modelId="{D139F2F8-D75C-46B2-BBDB-4335EE133918}" type="sibTrans" cxnId="{305F5D8F-A59B-40D9-81BE-F96ABB7F497E}">
      <dgm:prSet/>
      <dgm:spPr/>
      <dgm:t>
        <a:bodyPr/>
        <a:lstStyle/>
        <a:p>
          <a:endParaRPr lang="zh-CN" altLang="en-US"/>
        </a:p>
      </dgm:t>
    </dgm:pt>
    <dgm:pt modelId="{AD417782-7B17-49A4-94B0-190033FAB8D6}">
      <dgm:prSet/>
      <dgm:spPr/>
      <dgm:t>
        <a:bodyPr/>
        <a:lstStyle/>
        <a:p>
          <a:r>
            <a:rPr lang="zh-CN" altLang="en-US"/>
            <a:t>读入小说</a:t>
          </a:r>
        </a:p>
      </dgm:t>
    </dgm:pt>
    <dgm:pt modelId="{AE9EA08B-5353-405F-8D9A-CB4D60F51D67}" type="parTrans" cxnId="{C6531969-79D7-4B27-AC7F-AE48A3A1C145}">
      <dgm:prSet/>
      <dgm:spPr/>
      <dgm:t>
        <a:bodyPr/>
        <a:lstStyle/>
        <a:p>
          <a:endParaRPr lang="zh-CN" altLang="en-US"/>
        </a:p>
      </dgm:t>
    </dgm:pt>
    <dgm:pt modelId="{0DFC3D25-BBD0-4C44-999B-82EBF701C06E}" type="sibTrans" cxnId="{C6531969-79D7-4B27-AC7F-AE48A3A1C145}">
      <dgm:prSet/>
      <dgm:spPr/>
      <dgm:t>
        <a:bodyPr/>
        <a:lstStyle/>
        <a:p>
          <a:endParaRPr lang="zh-CN" altLang="en-US"/>
        </a:p>
      </dgm:t>
    </dgm:pt>
    <dgm:pt modelId="{E1A6220A-6563-45EC-A0B0-1E539A495B31}">
      <dgm:prSet/>
      <dgm:spPr/>
      <dgm:t>
        <a:bodyPr/>
        <a:lstStyle/>
        <a:p>
          <a:r>
            <a:rPr lang="zh-CN" altLang="en-US"/>
            <a:t>执行指令</a:t>
          </a:r>
        </a:p>
      </dgm:t>
    </dgm:pt>
    <dgm:pt modelId="{8FD0D993-11D6-4172-B1E4-0E6BFD2E3EDD}" type="parTrans" cxnId="{3BB1F207-49E2-4083-8354-A344B82F2582}">
      <dgm:prSet/>
      <dgm:spPr/>
      <dgm:t>
        <a:bodyPr/>
        <a:lstStyle/>
        <a:p>
          <a:endParaRPr lang="zh-CN" altLang="en-US"/>
        </a:p>
      </dgm:t>
    </dgm:pt>
    <dgm:pt modelId="{ADDBDA7C-572D-45DF-8E28-6AE180797D95}" type="sibTrans" cxnId="{3BB1F207-49E2-4083-8354-A344B82F2582}">
      <dgm:prSet/>
      <dgm:spPr/>
      <dgm:t>
        <a:bodyPr/>
        <a:lstStyle/>
        <a:p>
          <a:endParaRPr lang="zh-CN" altLang="en-US"/>
        </a:p>
      </dgm:t>
    </dgm:pt>
    <dgm:pt modelId="{657D18EE-DF23-4B74-A3A1-0E50F6A1165E}">
      <dgm:prSet/>
      <dgm:spPr/>
      <dgm:t>
        <a:bodyPr/>
        <a:lstStyle/>
        <a:p>
          <a:r>
            <a:rPr lang="zh-CN" altLang="en-US"/>
            <a:t>生成指令</a:t>
          </a:r>
        </a:p>
      </dgm:t>
    </dgm:pt>
    <dgm:pt modelId="{BA5F2F9B-EF9E-4670-83DB-B9B2B65FEE73}" type="parTrans" cxnId="{2749D731-8B5D-4555-9F91-2C0983996583}">
      <dgm:prSet/>
      <dgm:spPr/>
      <dgm:t>
        <a:bodyPr/>
        <a:lstStyle/>
        <a:p>
          <a:endParaRPr lang="zh-CN" altLang="en-US"/>
        </a:p>
      </dgm:t>
    </dgm:pt>
    <dgm:pt modelId="{1EE62E67-AD95-4E01-A466-84A208D2A6A0}" type="sibTrans" cxnId="{2749D731-8B5D-4555-9F91-2C0983996583}">
      <dgm:prSet/>
      <dgm:spPr/>
      <dgm:t>
        <a:bodyPr/>
        <a:lstStyle/>
        <a:p>
          <a:endParaRPr lang="zh-CN" altLang="en-US"/>
        </a:p>
      </dgm:t>
    </dgm:pt>
    <dgm:pt modelId="{EA97792E-FE7F-4526-9597-1EB3AC46968A}">
      <dgm:prSet/>
      <dgm:spPr/>
      <dgm:t>
        <a:bodyPr/>
        <a:lstStyle/>
        <a:p>
          <a:r>
            <a:rPr lang="zh-CN" altLang="en-US"/>
            <a:t>解析指令</a:t>
          </a:r>
        </a:p>
      </dgm:t>
    </dgm:pt>
    <dgm:pt modelId="{5168E75F-28C2-48FF-97E5-D8DE6BE36EF0}" type="parTrans" cxnId="{EAFF091B-F91C-4CD4-A915-081CFAABAF80}">
      <dgm:prSet/>
      <dgm:spPr/>
      <dgm:t>
        <a:bodyPr/>
        <a:lstStyle/>
        <a:p>
          <a:endParaRPr lang="zh-CN" altLang="en-US"/>
        </a:p>
      </dgm:t>
    </dgm:pt>
    <dgm:pt modelId="{1330D22A-5B8B-4FD6-8BD7-F9A26EF0994D}" type="sibTrans" cxnId="{EAFF091B-F91C-4CD4-A915-081CFAABAF80}">
      <dgm:prSet/>
      <dgm:spPr/>
      <dgm:t>
        <a:bodyPr/>
        <a:lstStyle/>
        <a:p>
          <a:endParaRPr lang="zh-CN" altLang="en-US"/>
        </a:p>
      </dgm:t>
    </dgm:pt>
    <dgm:pt modelId="{1EC1F10A-0F71-4B00-B44D-BF73C035B2C6}">
      <dgm:prSet/>
      <dgm:spPr/>
      <dgm:t>
        <a:bodyPr/>
        <a:lstStyle/>
        <a:p>
          <a:r>
            <a:rPr lang="zh-CN" altLang="en-US"/>
            <a:t>解析文件</a:t>
          </a:r>
        </a:p>
      </dgm:t>
    </dgm:pt>
    <dgm:pt modelId="{93F25D01-47F2-4BD1-B3AD-32678FD6DBDC}" type="parTrans" cxnId="{941BE3E2-3BC0-45C5-997B-33CACB8C4FD8}">
      <dgm:prSet/>
      <dgm:spPr/>
      <dgm:t>
        <a:bodyPr/>
        <a:lstStyle/>
        <a:p>
          <a:endParaRPr lang="zh-CN" altLang="en-US"/>
        </a:p>
      </dgm:t>
    </dgm:pt>
    <dgm:pt modelId="{113CD943-83F4-432C-B002-2EF57254048F}" type="sibTrans" cxnId="{941BE3E2-3BC0-45C5-997B-33CACB8C4FD8}">
      <dgm:prSet/>
      <dgm:spPr/>
      <dgm:t>
        <a:bodyPr/>
        <a:lstStyle/>
        <a:p>
          <a:endParaRPr lang="zh-CN" altLang="en-US"/>
        </a:p>
      </dgm:t>
    </dgm:pt>
    <dgm:pt modelId="{31BAF114-B897-437B-B6F9-24BF4875DB36}">
      <dgm:prSet/>
      <dgm:spPr/>
      <dgm:t>
        <a:bodyPr/>
        <a:lstStyle/>
        <a:p>
          <a:r>
            <a:rPr lang="zh-CN" altLang="en-US"/>
            <a:t>提取文本</a:t>
          </a:r>
        </a:p>
      </dgm:t>
    </dgm:pt>
    <dgm:pt modelId="{2C1234A3-BDB2-40A3-BA50-735DB4268477}" type="parTrans" cxnId="{65267C8F-B7DD-4F50-8C08-C4702141FC38}">
      <dgm:prSet/>
      <dgm:spPr/>
      <dgm:t>
        <a:bodyPr/>
        <a:lstStyle/>
        <a:p>
          <a:endParaRPr lang="zh-CN" altLang="en-US"/>
        </a:p>
      </dgm:t>
    </dgm:pt>
    <dgm:pt modelId="{86B11F52-839D-41C1-9781-FEE547075D43}" type="sibTrans" cxnId="{65267C8F-B7DD-4F50-8C08-C4702141FC38}">
      <dgm:prSet/>
      <dgm:spPr/>
      <dgm:t>
        <a:bodyPr/>
        <a:lstStyle/>
        <a:p>
          <a:endParaRPr lang="zh-CN" altLang="en-US"/>
        </a:p>
      </dgm:t>
    </dgm:pt>
    <dgm:pt modelId="{217E7193-FB55-4D83-B495-0852B14AB08E}">
      <dgm:prSet/>
      <dgm:spPr/>
      <dgm:t>
        <a:bodyPr/>
        <a:lstStyle/>
        <a:p>
          <a:r>
            <a:rPr lang="zh-CN" altLang="en-US"/>
            <a:t>提取其他</a:t>
          </a:r>
        </a:p>
      </dgm:t>
    </dgm:pt>
    <dgm:pt modelId="{99526698-7CB1-47AD-97DD-24E21FB289C6}" type="parTrans" cxnId="{D696D592-6249-4EE1-8963-89488B7CB443}">
      <dgm:prSet/>
      <dgm:spPr/>
      <dgm:t>
        <a:bodyPr/>
        <a:lstStyle/>
        <a:p>
          <a:endParaRPr lang="zh-CN" altLang="en-US"/>
        </a:p>
      </dgm:t>
    </dgm:pt>
    <dgm:pt modelId="{878F6DC9-E627-4A80-9D22-281F49C60F0B}" type="sibTrans" cxnId="{D696D592-6249-4EE1-8963-89488B7CB443}">
      <dgm:prSet/>
      <dgm:spPr/>
      <dgm:t>
        <a:bodyPr/>
        <a:lstStyle/>
        <a:p>
          <a:endParaRPr lang="zh-CN" altLang="en-US"/>
        </a:p>
      </dgm:t>
    </dgm:pt>
    <dgm:pt modelId="{4B8C8FA9-36C8-42BF-B853-53433A23375E}">
      <dgm:prSet/>
      <dgm:spPr/>
      <dgm:t>
        <a:bodyPr/>
        <a:lstStyle/>
        <a:p>
          <a:r>
            <a:rPr lang="zh-CN" altLang="en-US"/>
            <a:t>输出反馈</a:t>
          </a:r>
        </a:p>
      </dgm:t>
    </dgm:pt>
    <dgm:pt modelId="{3419AC75-FDF7-4F77-9B9D-C51DB742C0EF}" type="parTrans" cxnId="{B2CF94DD-711F-4770-8AD7-A6471ADC65B5}">
      <dgm:prSet/>
      <dgm:spPr/>
      <dgm:t>
        <a:bodyPr/>
        <a:lstStyle/>
        <a:p>
          <a:endParaRPr lang="zh-CN" altLang="en-US"/>
        </a:p>
      </dgm:t>
    </dgm:pt>
    <dgm:pt modelId="{F5E61CDF-E179-4973-B612-121B2572429D}" type="sibTrans" cxnId="{B2CF94DD-711F-4770-8AD7-A6471ADC65B5}">
      <dgm:prSet/>
      <dgm:spPr/>
      <dgm:t>
        <a:bodyPr/>
        <a:lstStyle/>
        <a:p>
          <a:endParaRPr lang="zh-CN" altLang="en-US"/>
        </a:p>
      </dgm:t>
    </dgm:pt>
    <dgm:pt modelId="{76D71E15-BAE4-4BF7-89FF-46DA1541652F}">
      <dgm:prSet/>
      <dgm:spPr/>
      <dgm:t>
        <a:bodyPr/>
        <a:lstStyle/>
        <a:p>
          <a:r>
            <a:rPr lang="zh-CN" altLang="en-US"/>
            <a:t>计算反馈</a:t>
          </a:r>
        </a:p>
      </dgm:t>
    </dgm:pt>
    <dgm:pt modelId="{43A97A16-375E-4072-92D9-68B992A08A5D}" type="parTrans" cxnId="{50FD4868-CAA5-4624-8822-FD23657C44FE}">
      <dgm:prSet/>
      <dgm:spPr/>
      <dgm:t>
        <a:bodyPr/>
        <a:lstStyle/>
        <a:p>
          <a:endParaRPr lang="zh-CN" altLang="en-US"/>
        </a:p>
      </dgm:t>
    </dgm:pt>
    <dgm:pt modelId="{CE0AF560-F365-425A-8532-B1724672CEB5}" type="sibTrans" cxnId="{50FD4868-CAA5-4624-8822-FD23657C44FE}">
      <dgm:prSet/>
      <dgm:spPr/>
      <dgm:t>
        <a:bodyPr/>
        <a:lstStyle/>
        <a:p>
          <a:endParaRPr lang="zh-CN" altLang="en-US"/>
        </a:p>
      </dgm:t>
    </dgm:pt>
    <dgm:pt modelId="{731ADBE9-E713-436A-8DDA-237039D4EA80}">
      <dgm:prSet/>
      <dgm:spPr/>
      <dgm:t>
        <a:bodyPr/>
        <a:lstStyle/>
        <a:p>
          <a:r>
            <a:rPr lang="zh-CN" altLang="en-US"/>
            <a:t>接受状态</a:t>
          </a:r>
        </a:p>
      </dgm:t>
    </dgm:pt>
    <dgm:pt modelId="{4F4589D5-4312-4CD3-8A12-467556EEF174}" type="parTrans" cxnId="{FEE5F5D3-F158-4BD9-9F24-834C83FE0BDE}">
      <dgm:prSet/>
      <dgm:spPr/>
      <dgm:t>
        <a:bodyPr/>
        <a:lstStyle/>
        <a:p>
          <a:endParaRPr lang="zh-CN" altLang="en-US"/>
        </a:p>
      </dgm:t>
    </dgm:pt>
    <dgm:pt modelId="{D7C93AA4-313E-42D8-897A-88128C32686A}" type="sibTrans" cxnId="{FEE5F5D3-F158-4BD9-9F24-834C83FE0BDE}">
      <dgm:prSet/>
      <dgm:spPr/>
      <dgm:t>
        <a:bodyPr/>
        <a:lstStyle/>
        <a:p>
          <a:endParaRPr lang="zh-CN" altLang="en-US"/>
        </a:p>
      </dgm:t>
    </dgm:pt>
    <dgm:pt modelId="{91340981-634F-4615-ABFD-79563E900972}">
      <dgm:prSet/>
      <dgm:spPr/>
      <dgm:t>
        <a:bodyPr/>
        <a:lstStyle/>
        <a:p>
          <a:r>
            <a:rPr lang="zh-CN" altLang="en-US"/>
            <a:t>更新状态</a:t>
          </a:r>
        </a:p>
      </dgm:t>
    </dgm:pt>
    <dgm:pt modelId="{C186F028-6CD5-4BB9-8B10-1A4C3459DDB0}" type="parTrans" cxnId="{34443FC7-54F8-416C-A8DD-144850DC7463}">
      <dgm:prSet/>
      <dgm:spPr/>
      <dgm:t>
        <a:bodyPr/>
        <a:lstStyle/>
        <a:p>
          <a:endParaRPr lang="zh-CN" altLang="en-US"/>
        </a:p>
      </dgm:t>
    </dgm:pt>
    <dgm:pt modelId="{DF31C801-AFEC-420B-BA62-8F2205C62CF1}" type="sibTrans" cxnId="{34443FC7-54F8-416C-A8DD-144850DC7463}">
      <dgm:prSet/>
      <dgm:spPr/>
      <dgm:t>
        <a:bodyPr/>
        <a:lstStyle/>
        <a:p>
          <a:endParaRPr lang="zh-CN" altLang="en-US"/>
        </a:p>
      </dgm:t>
    </dgm:pt>
    <dgm:pt modelId="{74A5B9AE-8C72-491C-A931-BBEDCFC7A457}">
      <dgm:prSet/>
      <dgm:spPr/>
      <dgm:t>
        <a:bodyPr/>
        <a:lstStyle/>
        <a:p>
          <a:r>
            <a:rPr lang="zh-CN" altLang="en-US"/>
            <a:t>执行中间</a:t>
          </a:r>
        </a:p>
      </dgm:t>
    </dgm:pt>
    <dgm:pt modelId="{7C49195B-05B2-4321-B80C-6F2C76C93F62}" type="parTrans" cxnId="{8B999035-A3AA-4214-BF84-A448C90576DA}">
      <dgm:prSet/>
      <dgm:spPr/>
      <dgm:t>
        <a:bodyPr/>
        <a:lstStyle/>
        <a:p>
          <a:endParaRPr lang="zh-CN" altLang="en-US"/>
        </a:p>
      </dgm:t>
    </dgm:pt>
    <dgm:pt modelId="{5800EE93-C030-4651-98CB-27111815B066}" type="sibTrans" cxnId="{8B999035-A3AA-4214-BF84-A448C90576DA}">
      <dgm:prSet/>
      <dgm:spPr/>
      <dgm:t>
        <a:bodyPr/>
        <a:lstStyle/>
        <a:p>
          <a:endParaRPr lang="zh-CN" altLang="en-US"/>
        </a:p>
      </dgm:t>
    </dgm:pt>
    <dgm:pt modelId="{54197DCD-DC1A-401B-8686-BB973280F5CC}">
      <dgm:prSet/>
      <dgm:spPr/>
      <dgm:t>
        <a:bodyPr/>
        <a:lstStyle/>
        <a:p>
          <a:r>
            <a:rPr lang="zh-CN" altLang="en-US"/>
            <a:t>执行反馈</a:t>
          </a:r>
        </a:p>
      </dgm:t>
    </dgm:pt>
    <dgm:pt modelId="{DB583484-B8DB-4008-8ED3-0A9671055BE0}" type="parTrans" cxnId="{18E037CF-D715-4D54-BDA6-4F61FEBB1819}">
      <dgm:prSet/>
      <dgm:spPr/>
      <dgm:t>
        <a:bodyPr/>
        <a:lstStyle/>
        <a:p>
          <a:endParaRPr lang="zh-CN" altLang="en-US"/>
        </a:p>
      </dgm:t>
    </dgm:pt>
    <dgm:pt modelId="{F016D282-AF2C-4FD4-B290-308125DF30ED}" type="sibTrans" cxnId="{18E037CF-D715-4D54-BDA6-4F61FEBB1819}">
      <dgm:prSet/>
      <dgm:spPr/>
      <dgm:t>
        <a:bodyPr/>
        <a:lstStyle/>
        <a:p>
          <a:endParaRPr lang="zh-CN" altLang="en-US"/>
        </a:p>
      </dgm:t>
    </dgm:pt>
    <dgm:pt modelId="{E930E912-B233-4333-BE21-212B35CBC5BD}">
      <dgm:prSet/>
      <dgm:spPr/>
      <dgm:t>
        <a:bodyPr/>
        <a:lstStyle/>
        <a:p>
          <a:r>
            <a:rPr lang="zh-CN" altLang="en-US"/>
            <a:t>接受反馈</a:t>
          </a:r>
        </a:p>
      </dgm:t>
    </dgm:pt>
    <dgm:pt modelId="{3A05DC26-C134-4BFB-A23A-748C82B7DF31}" type="parTrans" cxnId="{6F61789B-2010-4802-B795-8BBB628175C0}">
      <dgm:prSet/>
      <dgm:spPr/>
      <dgm:t>
        <a:bodyPr/>
        <a:lstStyle/>
        <a:p>
          <a:endParaRPr lang="zh-CN" altLang="en-US"/>
        </a:p>
      </dgm:t>
    </dgm:pt>
    <dgm:pt modelId="{80CCBF12-D535-414E-AEC8-E9CF0F7CAB9E}" type="sibTrans" cxnId="{6F61789B-2010-4802-B795-8BBB628175C0}">
      <dgm:prSet/>
      <dgm:spPr/>
      <dgm:t>
        <a:bodyPr/>
        <a:lstStyle/>
        <a:p>
          <a:endParaRPr lang="zh-CN" altLang="en-US"/>
        </a:p>
      </dgm:t>
    </dgm:pt>
    <dgm:pt modelId="{8CF8F001-C2A8-466B-911B-00794573D95C}">
      <dgm:prSet/>
      <dgm:spPr/>
      <dgm:t>
        <a:bodyPr/>
        <a:lstStyle/>
        <a:p>
          <a:r>
            <a:rPr lang="zh-CN" altLang="en-US"/>
            <a:t>接受其他</a:t>
          </a:r>
        </a:p>
      </dgm:t>
    </dgm:pt>
    <dgm:pt modelId="{190CD258-0DD8-4DAA-AD13-BFA97ADA8FAF}" type="parTrans" cxnId="{4CEF4CB7-BA28-46B8-85FA-2E2CC9565B3E}">
      <dgm:prSet/>
      <dgm:spPr/>
      <dgm:t>
        <a:bodyPr/>
        <a:lstStyle/>
        <a:p>
          <a:endParaRPr lang="zh-CN" altLang="en-US"/>
        </a:p>
      </dgm:t>
    </dgm:pt>
    <dgm:pt modelId="{44C52212-3C63-4E2C-AF81-78B728733473}" type="sibTrans" cxnId="{4CEF4CB7-BA28-46B8-85FA-2E2CC9565B3E}">
      <dgm:prSet/>
      <dgm:spPr/>
      <dgm:t>
        <a:bodyPr/>
        <a:lstStyle/>
        <a:p>
          <a:endParaRPr lang="zh-CN" altLang="en-US"/>
        </a:p>
      </dgm:t>
    </dgm:pt>
    <dgm:pt modelId="{EC5A2DD2-8653-4CE5-9825-C29B3B2C098F}">
      <dgm:prSet/>
      <dgm:spPr/>
      <dgm:t>
        <a:bodyPr/>
        <a:lstStyle/>
        <a:p>
          <a:r>
            <a:rPr lang="zh-CN" altLang="en-US"/>
            <a:t>准备读取</a:t>
          </a:r>
        </a:p>
      </dgm:t>
    </dgm:pt>
    <dgm:pt modelId="{AE21F027-A572-4505-9FC7-96AC68FC64EA}" type="parTrans" cxnId="{61497133-2701-4585-8295-53F1C203D69F}">
      <dgm:prSet/>
      <dgm:spPr/>
      <dgm:t>
        <a:bodyPr/>
        <a:lstStyle/>
        <a:p>
          <a:endParaRPr lang="zh-CN" altLang="en-US"/>
        </a:p>
      </dgm:t>
    </dgm:pt>
    <dgm:pt modelId="{0F193A4B-B5D4-4731-A274-683B8E5431D5}" type="sibTrans" cxnId="{61497133-2701-4585-8295-53F1C203D69F}">
      <dgm:prSet/>
      <dgm:spPr/>
      <dgm:t>
        <a:bodyPr/>
        <a:lstStyle/>
        <a:p>
          <a:endParaRPr lang="zh-CN" altLang="en-US"/>
        </a:p>
      </dgm:t>
    </dgm:pt>
    <dgm:pt modelId="{959A836B-2EC5-4B5F-8E5E-5363CFC1E2A3}" type="pres">
      <dgm:prSet presAssocID="{7384DF38-4FF2-4455-B1D7-01FF1FBB33D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ECB77D7F-8285-44FB-AF32-032E68C958FC}" type="pres">
      <dgm:prSet presAssocID="{7384DF38-4FF2-4455-B1D7-01FF1FBB33D5}" presName="hierFlow" presStyleCnt="0"/>
      <dgm:spPr/>
    </dgm:pt>
    <dgm:pt modelId="{B3D6E0A4-5AAA-4F52-AC38-54D99821BACF}" type="pres">
      <dgm:prSet presAssocID="{7384DF38-4FF2-4455-B1D7-01FF1FBB33D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54F5EFF8-032A-4B82-9E1C-676309F1803F}" type="pres">
      <dgm:prSet presAssocID="{7A305758-F131-4074-A24B-C815D5A8ECB6}" presName="Name14" presStyleCnt="0"/>
      <dgm:spPr/>
    </dgm:pt>
    <dgm:pt modelId="{8D138088-5FA3-424E-B3F3-F78E066500F8}" type="pres">
      <dgm:prSet presAssocID="{7A305758-F131-4074-A24B-C815D5A8ECB6}" presName="level1Shape" presStyleLbl="node0" presStyleIdx="0" presStyleCnt="1">
        <dgm:presLayoutVars>
          <dgm:chPref val="3"/>
        </dgm:presLayoutVars>
      </dgm:prSet>
      <dgm:spPr/>
    </dgm:pt>
    <dgm:pt modelId="{F917A286-64F9-47CE-B3DF-A095B412193B}" type="pres">
      <dgm:prSet presAssocID="{7A305758-F131-4074-A24B-C815D5A8ECB6}" presName="hierChild2" presStyleCnt="0"/>
      <dgm:spPr/>
    </dgm:pt>
    <dgm:pt modelId="{4FDD92E3-1737-418F-9E48-3E50E3FE12DF}" type="pres">
      <dgm:prSet presAssocID="{DE532CED-6296-44A3-8045-D923558FAFB5}" presName="Name19" presStyleLbl="parChTrans1D2" presStyleIdx="0" presStyleCnt="3"/>
      <dgm:spPr/>
    </dgm:pt>
    <dgm:pt modelId="{72A1EAFE-11B7-44DD-A522-BD017940C469}" type="pres">
      <dgm:prSet presAssocID="{965E228F-46FE-4E3D-B04D-8F20C93F0D48}" presName="Name21" presStyleCnt="0"/>
      <dgm:spPr/>
    </dgm:pt>
    <dgm:pt modelId="{5A459CAA-133C-4583-8A2C-79D257A59BEF}" type="pres">
      <dgm:prSet presAssocID="{965E228F-46FE-4E3D-B04D-8F20C93F0D48}" presName="level2Shape" presStyleLbl="node2" presStyleIdx="0" presStyleCnt="3"/>
      <dgm:spPr/>
    </dgm:pt>
    <dgm:pt modelId="{65011C3C-B25F-486F-B1F0-A13ED51B45B8}" type="pres">
      <dgm:prSet presAssocID="{965E228F-46FE-4E3D-B04D-8F20C93F0D48}" presName="hierChild3" presStyleCnt="0"/>
      <dgm:spPr/>
    </dgm:pt>
    <dgm:pt modelId="{B2DBE49A-8660-4B33-BC79-BA718C39AC71}" type="pres">
      <dgm:prSet presAssocID="{F3EF6B4A-58BA-4D4A-BEC2-E82C4501D3C0}" presName="Name19" presStyleLbl="parChTrans1D3" presStyleIdx="0" presStyleCnt="7"/>
      <dgm:spPr/>
    </dgm:pt>
    <dgm:pt modelId="{3F67295C-65F5-432E-A4C1-284473A53EEE}" type="pres">
      <dgm:prSet presAssocID="{118B9749-08FF-48B3-BBBB-AADC35EF3F44}" presName="Name21" presStyleCnt="0"/>
      <dgm:spPr/>
    </dgm:pt>
    <dgm:pt modelId="{1F60980B-7FED-41C0-871A-25D80D58AE8E}" type="pres">
      <dgm:prSet presAssocID="{118B9749-08FF-48B3-BBBB-AADC35EF3F44}" presName="level2Shape" presStyleLbl="node3" presStyleIdx="0" presStyleCnt="7"/>
      <dgm:spPr/>
    </dgm:pt>
    <dgm:pt modelId="{60579168-AAC2-4071-8A61-09C3994FBFC4}" type="pres">
      <dgm:prSet presAssocID="{118B9749-08FF-48B3-BBBB-AADC35EF3F44}" presName="hierChild3" presStyleCnt="0"/>
      <dgm:spPr/>
    </dgm:pt>
    <dgm:pt modelId="{4C92D296-A3F7-42C7-B645-B198C5F9B8FB}" type="pres">
      <dgm:prSet presAssocID="{AE9EA08B-5353-405F-8D9A-CB4D60F51D67}" presName="Name19" presStyleLbl="parChTrans1D3" presStyleIdx="1" presStyleCnt="7"/>
      <dgm:spPr/>
    </dgm:pt>
    <dgm:pt modelId="{2F42E6AF-F353-49B5-85BD-21A85705105C}" type="pres">
      <dgm:prSet presAssocID="{AD417782-7B17-49A4-94B0-190033FAB8D6}" presName="Name21" presStyleCnt="0"/>
      <dgm:spPr/>
    </dgm:pt>
    <dgm:pt modelId="{5A4E57C2-4C57-43EE-ADE9-684F425ECEA0}" type="pres">
      <dgm:prSet presAssocID="{AD417782-7B17-49A4-94B0-190033FAB8D6}" presName="level2Shape" presStyleLbl="node3" presStyleIdx="1" presStyleCnt="7"/>
      <dgm:spPr/>
    </dgm:pt>
    <dgm:pt modelId="{721CCA94-3F43-44CB-B390-D2A8DCC68FAA}" type="pres">
      <dgm:prSet presAssocID="{AD417782-7B17-49A4-94B0-190033FAB8D6}" presName="hierChild3" presStyleCnt="0"/>
      <dgm:spPr/>
    </dgm:pt>
    <dgm:pt modelId="{8AD6EC0C-FB15-4D23-8CEA-79599892473E}" type="pres">
      <dgm:prSet presAssocID="{05255731-DBFE-4C6D-957B-948A5AB62EB6}" presName="Name19" presStyleLbl="parChTrans1D2" presStyleIdx="1" presStyleCnt="3"/>
      <dgm:spPr/>
    </dgm:pt>
    <dgm:pt modelId="{AC4305D7-8894-4C05-8752-290556C0C93C}" type="pres">
      <dgm:prSet presAssocID="{F086FFC9-0098-414A-847A-FF9BE9E4EBBF}" presName="Name21" presStyleCnt="0"/>
      <dgm:spPr/>
    </dgm:pt>
    <dgm:pt modelId="{386EFA89-3AFB-44E2-96EC-5519CC15A898}" type="pres">
      <dgm:prSet presAssocID="{F086FFC9-0098-414A-847A-FF9BE9E4EBBF}" presName="level2Shape" presStyleLbl="node2" presStyleIdx="1" presStyleCnt="3"/>
      <dgm:spPr/>
    </dgm:pt>
    <dgm:pt modelId="{49F4122B-3222-408D-898D-99E4077B290E}" type="pres">
      <dgm:prSet presAssocID="{F086FFC9-0098-414A-847A-FF9BE9E4EBBF}" presName="hierChild3" presStyleCnt="0"/>
      <dgm:spPr/>
    </dgm:pt>
    <dgm:pt modelId="{F5F531CB-2770-4D1C-A016-0CB5DB88919C}" type="pres">
      <dgm:prSet presAssocID="{5168E75F-28C2-48FF-97E5-D8DE6BE36EF0}" presName="Name19" presStyleLbl="parChTrans1D3" presStyleIdx="2" presStyleCnt="7"/>
      <dgm:spPr/>
    </dgm:pt>
    <dgm:pt modelId="{0AC0E213-BDE2-499B-9232-1DF946882403}" type="pres">
      <dgm:prSet presAssocID="{EA97792E-FE7F-4526-9597-1EB3AC46968A}" presName="Name21" presStyleCnt="0"/>
      <dgm:spPr/>
    </dgm:pt>
    <dgm:pt modelId="{19EF968A-3DB2-4EFD-B3FC-C5413CAA465A}" type="pres">
      <dgm:prSet presAssocID="{EA97792E-FE7F-4526-9597-1EB3AC46968A}" presName="level2Shape" presStyleLbl="node3" presStyleIdx="2" presStyleCnt="7"/>
      <dgm:spPr/>
    </dgm:pt>
    <dgm:pt modelId="{A11FC0E2-6960-42CD-BBBC-AE149F0DA711}" type="pres">
      <dgm:prSet presAssocID="{EA97792E-FE7F-4526-9597-1EB3AC46968A}" presName="hierChild3" presStyleCnt="0"/>
      <dgm:spPr/>
    </dgm:pt>
    <dgm:pt modelId="{EE98D966-D84A-4574-B850-B44A845F0F3E}" type="pres">
      <dgm:prSet presAssocID="{BA5F2F9B-EF9E-4670-83DB-B9B2B65FEE73}" presName="Name19" presStyleLbl="parChTrans1D4" presStyleIdx="0" presStyleCnt="10"/>
      <dgm:spPr/>
    </dgm:pt>
    <dgm:pt modelId="{7BD4A6D2-1E71-42D3-9D71-12E673B448C9}" type="pres">
      <dgm:prSet presAssocID="{657D18EE-DF23-4B74-A3A1-0E50F6A1165E}" presName="Name21" presStyleCnt="0"/>
      <dgm:spPr/>
    </dgm:pt>
    <dgm:pt modelId="{C618134D-B4C4-405D-9880-6EECDA941E9F}" type="pres">
      <dgm:prSet presAssocID="{657D18EE-DF23-4B74-A3A1-0E50F6A1165E}" presName="level2Shape" presStyleLbl="node4" presStyleIdx="0" presStyleCnt="10"/>
      <dgm:spPr/>
    </dgm:pt>
    <dgm:pt modelId="{58C24D7B-C95C-47B6-8CF0-A45C810B186A}" type="pres">
      <dgm:prSet presAssocID="{657D18EE-DF23-4B74-A3A1-0E50F6A1165E}" presName="hierChild3" presStyleCnt="0"/>
      <dgm:spPr/>
    </dgm:pt>
    <dgm:pt modelId="{08522C2D-F2EB-4AE5-ADE0-22DEF0667CBC}" type="pres">
      <dgm:prSet presAssocID="{8FD0D993-11D6-4172-B1E4-0E6BFD2E3EDD}" presName="Name19" presStyleLbl="parChTrans1D4" presStyleIdx="1" presStyleCnt="10"/>
      <dgm:spPr/>
    </dgm:pt>
    <dgm:pt modelId="{B4628F06-9852-4AD6-A4FE-DA698AA77D02}" type="pres">
      <dgm:prSet presAssocID="{E1A6220A-6563-45EC-A0B0-1E539A495B31}" presName="Name21" presStyleCnt="0"/>
      <dgm:spPr/>
    </dgm:pt>
    <dgm:pt modelId="{1870B51A-8272-44AF-B671-5A062ECE43B8}" type="pres">
      <dgm:prSet presAssocID="{E1A6220A-6563-45EC-A0B0-1E539A495B31}" presName="level2Shape" presStyleLbl="node4" presStyleIdx="1" presStyleCnt="10"/>
      <dgm:spPr/>
    </dgm:pt>
    <dgm:pt modelId="{2A1ABA84-3003-48C6-960C-571AA038923E}" type="pres">
      <dgm:prSet presAssocID="{E1A6220A-6563-45EC-A0B0-1E539A495B31}" presName="hierChild3" presStyleCnt="0"/>
      <dgm:spPr/>
    </dgm:pt>
    <dgm:pt modelId="{A86CCD09-CF91-47C1-AD5E-C41678C545AF}" type="pres">
      <dgm:prSet presAssocID="{C186F028-6CD5-4BB9-8B10-1A4C3459DDB0}" presName="Name19" presStyleLbl="parChTrans1D4" presStyleIdx="2" presStyleCnt="10"/>
      <dgm:spPr/>
    </dgm:pt>
    <dgm:pt modelId="{573693DC-90FF-4EF9-93DF-FAD7FFF23E1A}" type="pres">
      <dgm:prSet presAssocID="{91340981-634F-4615-ABFD-79563E900972}" presName="Name21" presStyleCnt="0"/>
      <dgm:spPr/>
    </dgm:pt>
    <dgm:pt modelId="{996AFF87-02B9-4291-9EC1-05002E144D0B}" type="pres">
      <dgm:prSet presAssocID="{91340981-634F-4615-ABFD-79563E900972}" presName="level2Shape" presStyleLbl="node4" presStyleIdx="2" presStyleCnt="10"/>
      <dgm:spPr/>
    </dgm:pt>
    <dgm:pt modelId="{40999627-7BB0-4076-91E5-FA2005A653EE}" type="pres">
      <dgm:prSet presAssocID="{91340981-634F-4615-ABFD-79563E900972}" presName="hierChild3" presStyleCnt="0"/>
      <dgm:spPr/>
    </dgm:pt>
    <dgm:pt modelId="{D6BAE7CD-01A8-4FE3-AD0F-34FA9575BB5D}" type="pres">
      <dgm:prSet presAssocID="{7C49195B-05B2-4321-B80C-6F2C76C93F62}" presName="Name19" presStyleLbl="parChTrans1D4" presStyleIdx="3" presStyleCnt="10"/>
      <dgm:spPr/>
    </dgm:pt>
    <dgm:pt modelId="{00564A75-F3EC-4A76-929D-EDBEC09ABE12}" type="pres">
      <dgm:prSet presAssocID="{74A5B9AE-8C72-491C-A931-BBEDCFC7A457}" presName="Name21" presStyleCnt="0"/>
      <dgm:spPr/>
    </dgm:pt>
    <dgm:pt modelId="{B1035DAF-AC14-41DB-955F-41D9D3B4E6CA}" type="pres">
      <dgm:prSet presAssocID="{74A5B9AE-8C72-491C-A931-BBEDCFC7A457}" presName="level2Shape" presStyleLbl="node4" presStyleIdx="3" presStyleCnt="10"/>
      <dgm:spPr/>
    </dgm:pt>
    <dgm:pt modelId="{E484F3F3-DED2-42E8-BC03-51829C5AB496}" type="pres">
      <dgm:prSet presAssocID="{74A5B9AE-8C72-491C-A931-BBEDCFC7A457}" presName="hierChild3" presStyleCnt="0"/>
      <dgm:spPr/>
    </dgm:pt>
    <dgm:pt modelId="{80069A8B-620E-4D06-8E27-6A1A799322E8}" type="pres">
      <dgm:prSet presAssocID="{DB583484-B8DB-4008-8ED3-0A9671055BE0}" presName="Name19" presStyleLbl="parChTrans1D4" presStyleIdx="4" presStyleCnt="10"/>
      <dgm:spPr/>
    </dgm:pt>
    <dgm:pt modelId="{6D8336C7-6470-4436-B9F9-7DE4383F4999}" type="pres">
      <dgm:prSet presAssocID="{54197DCD-DC1A-401B-8686-BB973280F5CC}" presName="Name21" presStyleCnt="0"/>
      <dgm:spPr/>
    </dgm:pt>
    <dgm:pt modelId="{D87A59E0-E348-42E6-B35A-BE4DE0A8A16C}" type="pres">
      <dgm:prSet presAssocID="{54197DCD-DC1A-401B-8686-BB973280F5CC}" presName="level2Shape" presStyleLbl="node4" presStyleIdx="4" presStyleCnt="10"/>
      <dgm:spPr/>
    </dgm:pt>
    <dgm:pt modelId="{B3C2B40B-55A1-46E9-A250-1A1176E40979}" type="pres">
      <dgm:prSet presAssocID="{54197DCD-DC1A-401B-8686-BB973280F5CC}" presName="hierChild3" presStyleCnt="0"/>
      <dgm:spPr/>
    </dgm:pt>
    <dgm:pt modelId="{E15A6D68-1BCC-4EE6-8D87-1430BAC4945A}" type="pres">
      <dgm:prSet presAssocID="{93F25D01-47F2-4BD1-B3AD-32678FD6DBDC}" presName="Name19" presStyleLbl="parChTrans1D3" presStyleIdx="3" presStyleCnt="7"/>
      <dgm:spPr/>
    </dgm:pt>
    <dgm:pt modelId="{BCE7C3AE-AC5D-45FF-8EBE-A5D06AAE33F9}" type="pres">
      <dgm:prSet presAssocID="{1EC1F10A-0F71-4B00-B44D-BF73C035B2C6}" presName="Name21" presStyleCnt="0"/>
      <dgm:spPr/>
    </dgm:pt>
    <dgm:pt modelId="{A7101FD1-0B37-4567-9D25-0C478E5A302D}" type="pres">
      <dgm:prSet presAssocID="{1EC1F10A-0F71-4B00-B44D-BF73C035B2C6}" presName="level2Shape" presStyleLbl="node3" presStyleIdx="3" presStyleCnt="7"/>
      <dgm:spPr/>
    </dgm:pt>
    <dgm:pt modelId="{1520E5FE-AAEA-47C2-A735-18DC7366D68B}" type="pres">
      <dgm:prSet presAssocID="{1EC1F10A-0F71-4B00-B44D-BF73C035B2C6}" presName="hierChild3" presStyleCnt="0"/>
      <dgm:spPr/>
    </dgm:pt>
    <dgm:pt modelId="{0912FED1-1AFB-4BA3-86D8-FFCAAD47794F}" type="pres">
      <dgm:prSet presAssocID="{2C1234A3-BDB2-40A3-BA50-735DB4268477}" presName="Name19" presStyleLbl="parChTrans1D4" presStyleIdx="5" presStyleCnt="10"/>
      <dgm:spPr/>
    </dgm:pt>
    <dgm:pt modelId="{68B77A7E-4317-40AC-928C-1CE0D6684411}" type="pres">
      <dgm:prSet presAssocID="{31BAF114-B897-437B-B6F9-24BF4875DB36}" presName="Name21" presStyleCnt="0"/>
      <dgm:spPr/>
    </dgm:pt>
    <dgm:pt modelId="{CC46C6F5-EC7B-44F7-B0C3-580EB9D1DEF2}" type="pres">
      <dgm:prSet presAssocID="{31BAF114-B897-437B-B6F9-24BF4875DB36}" presName="level2Shape" presStyleLbl="node4" presStyleIdx="5" presStyleCnt="10"/>
      <dgm:spPr/>
    </dgm:pt>
    <dgm:pt modelId="{4BE2176E-9F3B-49D7-B06A-FE4B648211D6}" type="pres">
      <dgm:prSet presAssocID="{31BAF114-B897-437B-B6F9-24BF4875DB36}" presName="hierChild3" presStyleCnt="0"/>
      <dgm:spPr/>
    </dgm:pt>
    <dgm:pt modelId="{56499C5B-29AE-459F-9441-C10D3351950B}" type="pres">
      <dgm:prSet presAssocID="{99526698-7CB1-47AD-97DD-24E21FB289C6}" presName="Name19" presStyleLbl="parChTrans1D4" presStyleIdx="6" presStyleCnt="10"/>
      <dgm:spPr/>
    </dgm:pt>
    <dgm:pt modelId="{56BADC04-EF6A-48C2-8907-D64C3E3CBA24}" type="pres">
      <dgm:prSet presAssocID="{217E7193-FB55-4D83-B495-0852B14AB08E}" presName="Name21" presStyleCnt="0"/>
      <dgm:spPr/>
    </dgm:pt>
    <dgm:pt modelId="{0D128357-C659-41AB-9809-B493CE055809}" type="pres">
      <dgm:prSet presAssocID="{217E7193-FB55-4D83-B495-0852B14AB08E}" presName="level2Shape" presStyleLbl="node4" presStyleIdx="6" presStyleCnt="10"/>
      <dgm:spPr/>
    </dgm:pt>
    <dgm:pt modelId="{602366CD-E886-4212-AB02-A13C75E694F5}" type="pres">
      <dgm:prSet presAssocID="{217E7193-FB55-4D83-B495-0852B14AB08E}" presName="hierChild3" presStyleCnt="0"/>
      <dgm:spPr/>
    </dgm:pt>
    <dgm:pt modelId="{4CB09D0E-B332-4D03-88A1-8D066B39E30B}" type="pres">
      <dgm:prSet presAssocID="{43A97A16-375E-4072-92D9-68B992A08A5D}" presName="Name19" presStyleLbl="parChTrans1D3" presStyleIdx="4" presStyleCnt="7"/>
      <dgm:spPr/>
    </dgm:pt>
    <dgm:pt modelId="{0E6AC2D4-E191-4D3C-B388-71A9F3DFA7E8}" type="pres">
      <dgm:prSet presAssocID="{76D71E15-BAE4-4BF7-89FF-46DA1541652F}" presName="Name21" presStyleCnt="0"/>
      <dgm:spPr/>
    </dgm:pt>
    <dgm:pt modelId="{A224F361-EBC4-4CAD-87BB-F60AF4F3CF79}" type="pres">
      <dgm:prSet presAssocID="{76D71E15-BAE4-4BF7-89FF-46DA1541652F}" presName="level2Shape" presStyleLbl="node3" presStyleIdx="4" presStyleCnt="7"/>
      <dgm:spPr/>
    </dgm:pt>
    <dgm:pt modelId="{4C193F3A-B55D-4798-B818-1AED487AC532}" type="pres">
      <dgm:prSet presAssocID="{76D71E15-BAE4-4BF7-89FF-46DA1541652F}" presName="hierChild3" presStyleCnt="0"/>
      <dgm:spPr/>
    </dgm:pt>
    <dgm:pt modelId="{59CC96C8-6ED9-47A2-88FD-6054E4C71440}" type="pres">
      <dgm:prSet presAssocID="{4F4589D5-4312-4CD3-8A12-467556EEF174}" presName="Name19" presStyleLbl="parChTrans1D4" presStyleIdx="7" presStyleCnt="10"/>
      <dgm:spPr/>
    </dgm:pt>
    <dgm:pt modelId="{ADC29220-7F9F-4810-948F-3DBCF16B00A9}" type="pres">
      <dgm:prSet presAssocID="{731ADBE9-E713-436A-8DDA-237039D4EA80}" presName="Name21" presStyleCnt="0"/>
      <dgm:spPr/>
    </dgm:pt>
    <dgm:pt modelId="{07CB2F4A-77C3-456F-B937-A8D4CC2B60D5}" type="pres">
      <dgm:prSet presAssocID="{731ADBE9-E713-436A-8DDA-237039D4EA80}" presName="level2Shape" presStyleLbl="node4" presStyleIdx="7" presStyleCnt="10"/>
      <dgm:spPr/>
    </dgm:pt>
    <dgm:pt modelId="{D24C6573-3687-48DE-BECC-AFF139127791}" type="pres">
      <dgm:prSet presAssocID="{731ADBE9-E713-436A-8DDA-237039D4EA80}" presName="hierChild3" presStyleCnt="0"/>
      <dgm:spPr/>
    </dgm:pt>
    <dgm:pt modelId="{A006D4A5-6944-453A-B4BF-7573C73889FF}" type="pres">
      <dgm:prSet presAssocID="{3A05DC26-C134-4BFB-A23A-748C82B7DF31}" presName="Name19" presStyleLbl="parChTrans1D4" presStyleIdx="8" presStyleCnt="10"/>
      <dgm:spPr/>
    </dgm:pt>
    <dgm:pt modelId="{D0A0C440-A1E5-43F5-8140-BD266D92A77D}" type="pres">
      <dgm:prSet presAssocID="{E930E912-B233-4333-BE21-212B35CBC5BD}" presName="Name21" presStyleCnt="0"/>
      <dgm:spPr/>
    </dgm:pt>
    <dgm:pt modelId="{BE626AC3-0D0C-40F2-9D22-F02D8E6245CD}" type="pres">
      <dgm:prSet presAssocID="{E930E912-B233-4333-BE21-212B35CBC5BD}" presName="level2Shape" presStyleLbl="node4" presStyleIdx="8" presStyleCnt="10"/>
      <dgm:spPr/>
    </dgm:pt>
    <dgm:pt modelId="{8EE24F34-E2DE-4271-8768-8E77B2E6FEBE}" type="pres">
      <dgm:prSet presAssocID="{E930E912-B233-4333-BE21-212B35CBC5BD}" presName="hierChild3" presStyleCnt="0"/>
      <dgm:spPr/>
    </dgm:pt>
    <dgm:pt modelId="{AD7B0283-F53E-428A-A9A4-6D5BD31DC616}" type="pres">
      <dgm:prSet presAssocID="{190CD258-0DD8-4DAA-AD13-BFA97ADA8FAF}" presName="Name19" presStyleLbl="parChTrans1D4" presStyleIdx="9" presStyleCnt="10"/>
      <dgm:spPr/>
    </dgm:pt>
    <dgm:pt modelId="{F40E8FEE-013B-40D3-846B-A5C7D518BC0E}" type="pres">
      <dgm:prSet presAssocID="{8CF8F001-C2A8-466B-911B-00794573D95C}" presName="Name21" presStyleCnt="0"/>
      <dgm:spPr/>
    </dgm:pt>
    <dgm:pt modelId="{B42AC3E6-C633-4AC8-A903-638331FBB43C}" type="pres">
      <dgm:prSet presAssocID="{8CF8F001-C2A8-466B-911B-00794573D95C}" presName="level2Shape" presStyleLbl="node4" presStyleIdx="9" presStyleCnt="10"/>
      <dgm:spPr/>
    </dgm:pt>
    <dgm:pt modelId="{C2BF64CC-D6DD-4096-9934-FBB0F588D856}" type="pres">
      <dgm:prSet presAssocID="{8CF8F001-C2A8-466B-911B-00794573D95C}" presName="hierChild3" presStyleCnt="0"/>
      <dgm:spPr/>
    </dgm:pt>
    <dgm:pt modelId="{13B21664-CF5E-4824-A49E-86FC949E4DE2}" type="pres">
      <dgm:prSet presAssocID="{9C95D9BA-9580-493B-8E1B-4760B5D01939}" presName="Name19" presStyleLbl="parChTrans1D2" presStyleIdx="2" presStyleCnt="3"/>
      <dgm:spPr/>
    </dgm:pt>
    <dgm:pt modelId="{3AEB6374-D646-455B-8695-7B48A4259EF8}" type="pres">
      <dgm:prSet presAssocID="{8388E3F3-870C-4E56-855E-7542A3018A58}" presName="Name21" presStyleCnt="0"/>
      <dgm:spPr/>
    </dgm:pt>
    <dgm:pt modelId="{F37224C6-3DC4-457D-B1BA-BCEC37A7D8B7}" type="pres">
      <dgm:prSet presAssocID="{8388E3F3-870C-4E56-855E-7542A3018A58}" presName="level2Shape" presStyleLbl="node2" presStyleIdx="2" presStyleCnt="3"/>
      <dgm:spPr/>
    </dgm:pt>
    <dgm:pt modelId="{FDC1EDF0-7197-47E9-87E5-50DD766D60E4}" type="pres">
      <dgm:prSet presAssocID="{8388E3F3-870C-4E56-855E-7542A3018A58}" presName="hierChild3" presStyleCnt="0"/>
      <dgm:spPr/>
    </dgm:pt>
    <dgm:pt modelId="{F2CDC5BB-5B40-40B6-8D8A-EDF9D0347724}" type="pres">
      <dgm:prSet presAssocID="{3419AC75-FDF7-4F77-9B9D-C51DB742C0EF}" presName="Name19" presStyleLbl="parChTrans1D3" presStyleIdx="5" presStyleCnt="7"/>
      <dgm:spPr/>
    </dgm:pt>
    <dgm:pt modelId="{9C9D9579-AE23-425E-B2CF-A5E5B424722B}" type="pres">
      <dgm:prSet presAssocID="{4B8C8FA9-36C8-42BF-B853-53433A23375E}" presName="Name21" presStyleCnt="0"/>
      <dgm:spPr/>
    </dgm:pt>
    <dgm:pt modelId="{57F2BEE5-F7E7-426D-B263-61483A2EA3BA}" type="pres">
      <dgm:prSet presAssocID="{4B8C8FA9-36C8-42BF-B853-53433A23375E}" presName="level2Shape" presStyleLbl="node3" presStyleIdx="5" presStyleCnt="7"/>
      <dgm:spPr/>
    </dgm:pt>
    <dgm:pt modelId="{B4F48106-12C3-4A28-863A-6C453E23C5B5}" type="pres">
      <dgm:prSet presAssocID="{4B8C8FA9-36C8-42BF-B853-53433A23375E}" presName="hierChild3" presStyleCnt="0"/>
      <dgm:spPr/>
    </dgm:pt>
    <dgm:pt modelId="{CB7FFFF1-43BA-438F-8356-C9F73B0DA629}" type="pres">
      <dgm:prSet presAssocID="{AE21F027-A572-4505-9FC7-96AC68FC64EA}" presName="Name19" presStyleLbl="parChTrans1D3" presStyleIdx="6" presStyleCnt="7"/>
      <dgm:spPr/>
    </dgm:pt>
    <dgm:pt modelId="{ED656751-C86A-49FE-8044-1E492D2C5D6E}" type="pres">
      <dgm:prSet presAssocID="{EC5A2DD2-8653-4CE5-9825-C29B3B2C098F}" presName="Name21" presStyleCnt="0"/>
      <dgm:spPr/>
    </dgm:pt>
    <dgm:pt modelId="{A438DB68-4A75-495D-9B39-123F555FD75B}" type="pres">
      <dgm:prSet presAssocID="{EC5A2DD2-8653-4CE5-9825-C29B3B2C098F}" presName="level2Shape" presStyleLbl="node3" presStyleIdx="6" presStyleCnt="7"/>
      <dgm:spPr/>
    </dgm:pt>
    <dgm:pt modelId="{63EB3583-A83C-4CC8-B603-5F1284AF542E}" type="pres">
      <dgm:prSet presAssocID="{EC5A2DD2-8653-4CE5-9825-C29B3B2C098F}" presName="hierChild3" presStyleCnt="0"/>
      <dgm:spPr/>
    </dgm:pt>
    <dgm:pt modelId="{16C6D530-5423-4C51-8F50-2BA03DC0EE2A}" type="pres">
      <dgm:prSet presAssocID="{7384DF38-4FF2-4455-B1D7-01FF1FBB33D5}" presName="bgShapesFlow" presStyleCnt="0"/>
      <dgm:spPr/>
    </dgm:pt>
  </dgm:ptLst>
  <dgm:cxnLst>
    <dgm:cxn modelId="{3BB1F207-49E2-4083-8354-A344B82F2582}" srcId="{EA97792E-FE7F-4526-9597-1EB3AC46968A}" destId="{E1A6220A-6563-45EC-A0B0-1E539A495B31}" srcOrd="1" destOrd="0" parTransId="{8FD0D993-11D6-4172-B1E4-0E6BFD2E3EDD}" sibTransId="{ADDBDA7C-572D-45DF-8E28-6AE180797D95}"/>
    <dgm:cxn modelId="{D4B01A10-2222-4837-BEA0-82222959FEC2}" type="presOf" srcId="{DB583484-B8DB-4008-8ED3-0A9671055BE0}" destId="{80069A8B-620E-4D06-8E27-6A1A799322E8}" srcOrd="0" destOrd="0" presId="urn:microsoft.com/office/officeart/2005/8/layout/hierarchy6"/>
    <dgm:cxn modelId="{8C832911-F80C-4E70-9537-ADE3CF0DB8F9}" type="presOf" srcId="{657D18EE-DF23-4B74-A3A1-0E50F6A1165E}" destId="{C618134D-B4C4-405D-9880-6EECDA941E9F}" srcOrd="0" destOrd="0" presId="urn:microsoft.com/office/officeart/2005/8/layout/hierarchy6"/>
    <dgm:cxn modelId="{EAFF091B-F91C-4CD4-A915-081CFAABAF80}" srcId="{F086FFC9-0098-414A-847A-FF9BE9E4EBBF}" destId="{EA97792E-FE7F-4526-9597-1EB3AC46968A}" srcOrd="0" destOrd="0" parTransId="{5168E75F-28C2-48FF-97E5-D8DE6BE36EF0}" sibTransId="{1330D22A-5B8B-4FD6-8BD7-F9A26EF0994D}"/>
    <dgm:cxn modelId="{DF698E1B-69A3-47D5-A322-43DE4CEC681B}" type="presOf" srcId="{8CF8F001-C2A8-466B-911B-00794573D95C}" destId="{B42AC3E6-C633-4AC8-A903-638331FBB43C}" srcOrd="0" destOrd="0" presId="urn:microsoft.com/office/officeart/2005/8/layout/hierarchy6"/>
    <dgm:cxn modelId="{6456F61B-372D-4754-B3BC-5F541C109025}" type="presOf" srcId="{118B9749-08FF-48B3-BBBB-AADC35EF3F44}" destId="{1F60980B-7FED-41C0-871A-25D80D58AE8E}" srcOrd="0" destOrd="0" presId="urn:microsoft.com/office/officeart/2005/8/layout/hierarchy6"/>
    <dgm:cxn modelId="{5FC7D41C-FE7D-48E2-A2D4-6F8E15872F2D}" type="presOf" srcId="{2C1234A3-BDB2-40A3-BA50-735DB4268477}" destId="{0912FED1-1AFB-4BA3-86D8-FFCAAD47794F}" srcOrd="0" destOrd="0" presId="urn:microsoft.com/office/officeart/2005/8/layout/hierarchy6"/>
    <dgm:cxn modelId="{F7FCEB28-5465-4D2F-8764-E87CDD1C462A}" type="presOf" srcId="{3419AC75-FDF7-4F77-9B9D-C51DB742C0EF}" destId="{F2CDC5BB-5B40-40B6-8D8A-EDF9D0347724}" srcOrd="0" destOrd="0" presId="urn:microsoft.com/office/officeart/2005/8/layout/hierarchy6"/>
    <dgm:cxn modelId="{57C79629-FC27-4F33-BF0B-3EFEDA640223}" type="presOf" srcId="{AE9EA08B-5353-405F-8D9A-CB4D60F51D67}" destId="{4C92D296-A3F7-42C7-B645-B198C5F9B8FB}" srcOrd="0" destOrd="0" presId="urn:microsoft.com/office/officeart/2005/8/layout/hierarchy6"/>
    <dgm:cxn modelId="{3703DF2F-FF87-4D36-A302-7911C795C3D3}" type="presOf" srcId="{8388E3F3-870C-4E56-855E-7542A3018A58}" destId="{F37224C6-3DC4-457D-B1BA-BCEC37A7D8B7}" srcOrd="0" destOrd="0" presId="urn:microsoft.com/office/officeart/2005/8/layout/hierarchy6"/>
    <dgm:cxn modelId="{C48C6B30-B1DC-4911-B0D8-1AE99773EDD9}" type="presOf" srcId="{DE532CED-6296-44A3-8045-D923558FAFB5}" destId="{4FDD92E3-1737-418F-9E48-3E50E3FE12DF}" srcOrd="0" destOrd="0" presId="urn:microsoft.com/office/officeart/2005/8/layout/hierarchy6"/>
    <dgm:cxn modelId="{158B6031-417F-4D0B-9CEF-2A6A22B34F86}" type="presOf" srcId="{3A05DC26-C134-4BFB-A23A-748C82B7DF31}" destId="{A006D4A5-6944-453A-B4BF-7573C73889FF}" srcOrd="0" destOrd="0" presId="urn:microsoft.com/office/officeart/2005/8/layout/hierarchy6"/>
    <dgm:cxn modelId="{2749D731-8B5D-4555-9F91-2C0983996583}" srcId="{EA97792E-FE7F-4526-9597-1EB3AC46968A}" destId="{657D18EE-DF23-4B74-A3A1-0E50F6A1165E}" srcOrd="0" destOrd="0" parTransId="{BA5F2F9B-EF9E-4670-83DB-B9B2B65FEE73}" sibTransId="{1EE62E67-AD95-4E01-A466-84A208D2A6A0}"/>
    <dgm:cxn modelId="{61497133-2701-4585-8295-53F1C203D69F}" srcId="{8388E3F3-870C-4E56-855E-7542A3018A58}" destId="{EC5A2DD2-8653-4CE5-9825-C29B3B2C098F}" srcOrd="1" destOrd="0" parTransId="{AE21F027-A572-4505-9FC7-96AC68FC64EA}" sibTransId="{0F193A4B-B5D4-4731-A274-683B8E5431D5}"/>
    <dgm:cxn modelId="{01D3AB34-89AF-4215-AEB3-674F8517414E}" type="presOf" srcId="{217E7193-FB55-4D83-B495-0852B14AB08E}" destId="{0D128357-C659-41AB-9809-B493CE055809}" srcOrd="0" destOrd="0" presId="urn:microsoft.com/office/officeart/2005/8/layout/hierarchy6"/>
    <dgm:cxn modelId="{8B999035-A3AA-4214-BF84-A448C90576DA}" srcId="{E1A6220A-6563-45EC-A0B0-1E539A495B31}" destId="{74A5B9AE-8C72-491C-A931-BBEDCFC7A457}" srcOrd="1" destOrd="0" parTransId="{7C49195B-05B2-4321-B80C-6F2C76C93F62}" sibTransId="{5800EE93-C030-4651-98CB-27111815B066}"/>
    <dgm:cxn modelId="{2C0B4436-4364-4195-8AA9-F65F31FF6100}" type="presOf" srcId="{E1A6220A-6563-45EC-A0B0-1E539A495B31}" destId="{1870B51A-8272-44AF-B671-5A062ECE43B8}" srcOrd="0" destOrd="0" presId="urn:microsoft.com/office/officeart/2005/8/layout/hierarchy6"/>
    <dgm:cxn modelId="{7C7B9B37-A082-4087-9940-81E7344C948A}" type="presOf" srcId="{F086FFC9-0098-414A-847A-FF9BE9E4EBBF}" destId="{386EFA89-3AFB-44E2-96EC-5519CC15A898}" srcOrd="0" destOrd="0" presId="urn:microsoft.com/office/officeart/2005/8/layout/hierarchy6"/>
    <dgm:cxn modelId="{070B653E-D1E0-4296-B3C7-30B06347B701}" type="presOf" srcId="{43A97A16-375E-4072-92D9-68B992A08A5D}" destId="{4CB09D0E-B332-4D03-88A1-8D066B39E30B}" srcOrd="0" destOrd="0" presId="urn:microsoft.com/office/officeart/2005/8/layout/hierarchy6"/>
    <dgm:cxn modelId="{632B075C-7C83-423D-A893-C09C23A4C056}" type="presOf" srcId="{1EC1F10A-0F71-4B00-B44D-BF73C035B2C6}" destId="{A7101FD1-0B37-4567-9D25-0C478E5A302D}" srcOrd="0" destOrd="0" presId="urn:microsoft.com/office/officeart/2005/8/layout/hierarchy6"/>
    <dgm:cxn modelId="{7F69515D-DC70-4F98-845A-4D3CD83910D3}" type="presOf" srcId="{EA97792E-FE7F-4526-9597-1EB3AC46968A}" destId="{19EF968A-3DB2-4EFD-B3FC-C5413CAA465A}" srcOrd="0" destOrd="0" presId="urn:microsoft.com/office/officeart/2005/8/layout/hierarchy6"/>
    <dgm:cxn modelId="{6B079C60-64A6-4EF6-9F94-EA6D00C3F2AA}" srcId="{7A305758-F131-4074-A24B-C815D5A8ECB6}" destId="{965E228F-46FE-4E3D-B04D-8F20C93F0D48}" srcOrd="0" destOrd="0" parTransId="{DE532CED-6296-44A3-8045-D923558FAFB5}" sibTransId="{5D3A6761-2E1F-455C-B7E0-E8D981D40328}"/>
    <dgm:cxn modelId="{D310D541-DA46-450E-9A35-868FA42CC740}" type="presOf" srcId="{9C95D9BA-9580-493B-8E1B-4760B5D01939}" destId="{13B21664-CF5E-4824-A49E-86FC949E4DE2}" srcOrd="0" destOrd="0" presId="urn:microsoft.com/office/officeart/2005/8/layout/hierarchy6"/>
    <dgm:cxn modelId="{4AA8CB62-567B-4DD4-837E-F8851AFBD3E0}" type="presOf" srcId="{31BAF114-B897-437B-B6F9-24BF4875DB36}" destId="{CC46C6F5-EC7B-44F7-B0C3-580EB9D1DEF2}" srcOrd="0" destOrd="0" presId="urn:microsoft.com/office/officeart/2005/8/layout/hierarchy6"/>
    <dgm:cxn modelId="{91DB9564-1C6A-4AC4-9C0D-74465C3353CE}" type="presOf" srcId="{7A305758-F131-4074-A24B-C815D5A8ECB6}" destId="{8D138088-5FA3-424E-B3F3-F78E066500F8}" srcOrd="0" destOrd="0" presId="urn:microsoft.com/office/officeart/2005/8/layout/hierarchy6"/>
    <dgm:cxn modelId="{DF138945-B990-4D9B-B323-0144D9FA4E58}" type="presOf" srcId="{EC5A2DD2-8653-4CE5-9825-C29B3B2C098F}" destId="{A438DB68-4A75-495D-9B39-123F555FD75B}" srcOrd="0" destOrd="0" presId="urn:microsoft.com/office/officeart/2005/8/layout/hierarchy6"/>
    <dgm:cxn modelId="{8A071768-B28A-40C3-B17E-9CC4EB3CA01C}" type="presOf" srcId="{8FD0D993-11D6-4172-B1E4-0E6BFD2E3EDD}" destId="{08522C2D-F2EB-4AE5-ADE0-22DEF0667CBC}" srcOrd="0" destOrd="0" presId="urn:microsoft.com/office/officeart/2005/8/layout/hierarchy6"/>
    <dgm:cxn modelId="{50FD4868-CAA5-4624-8822-FD23657C44FE}" srcId="{F086FFC9-0098-414A-847A-FF9BE9E4EBBF}" destId="{76D71E15-BAE4-4BF7-89FF-46DA1541652F}" srcOrd="2" destOrd="0" parTransId="{43A97A16-375E-4072-92D9-68B992A08A5D}" sibTransId="{CE0AF560-F365-425A-8532-B1724672CEB5}"/>
    <dgm:cxn modelId="{C6531969-79D7-4B27-AC7F-AE48A3A1C145}" srcId="{965E228F-46FE-4E3D-B04D-8F20C93F0D48}" destId="{AD417782-7B17-49A4-94B0-190033FAB8D6}" srcOrd="1" destOrd="0" parTransId="{AE9EA08B-5353-405F-8D9A-CB4D60F51D67}" sibTransId="{0DFC3D25-BBD0-4C44-999B-82EBF701C06E}"/>
    <dgm:cxn modelId="{E19EF44E-8E1C-42DB-9C9B-E2D608EF61DB}" type="presOf" srcId="{E930E912-B233-4333-BE21-212B35CBC5BD}" destId="{BE626AC3-0D0C-40F2-9D22-F02D8E6245CD}" srcOrd="0" destOrd="0" presId="urn:microsoft.com/office/officeart/2005/8/layout/hierarchy6"/>
    <dgm:cxn modelId="{A74A776F-2C56-4B53-B18D-8CDFA361E150}" type="presOf" srcId="{C186F028-6CD5-4BB9-8B10-1A4C3459DDB0}" destId="{A86CCD09-CF91-47C1-AD5E-C41678C545AF}" srcOrd="0" destOrd="0" presId="urn:microsoft.com/office/officeart/2005/8/layout/hierarchy6"/>
    <dgm:cxn modelId="{D7EF4451-35B9-4051-89D0-6411567D8070}" srcId="{7A305758-F131-4074-A24B-C815D5A8ECB6}" destId="{8388E3F3-870C-4E56-855E-7542A3018A58}" srcOrd="2" destOrd="0" parTransId="{9C95D9BA-9580-493B-8E1B-4760B5D01939}" sibTransId="{BE31ADD7-1E45-4E95-87D2-80363D6C98FD}"/>
    <dgm:cxn modelId="{4307E951-3F2D-44EF-BE9F-F7A69EF4ABD3}" type="presOf" srcId="{731ADBE9-E713-436A-8DDA-237039D4EA80}" destId="{07CB2F4A-77C3-456F-B937-A8D4CC2B60D5}" srcOrd="0" destOrd="0" presId="urn:microsoft.com/office/officeart/2005/8/layout/hierarchy6"/>
    <dgm:cxn modelId="{EB65C687-D310-4C82-8EE9-9F0AC26B5DB9}" type="presOf" srcId="{76D71E15-BAE4-4BF7-89FF-46DA1541652F}" destId="{A224F361-EBC4-4CAD-87BB-F60AF4F3CF79}" srcOrd="0" destOrd="0" presId="urn:microsoft.com/office/officeart/2005/8/layout/hierarchy6"/>
    <dgm:cxn modelId="{305F5D8F-A59B-40D9-81BE-F96ABB7F497E}" srcId="{965E228F-46FE-4E3D-B04D-8F20C93F0D48}" destId="{118B9749-08FF-48B3-BBBB-AADC35EF3F44}" srcOrd="0" destOrd="0" parTransId="{F3EF6B4A-58BA-4D4A-BEC2-E82C4501D3C0}" sibTransId="{D139F2F8-D75C-46B2-BBDB-4335EE133918}"/>
    <dgm:cxn modelId="{65267C8F-B7DD-4F50-8C08-C4702141FC38}" srcId="{1EC1F10A-0F71-4B00-B44D-BF73C035B2C6}" destId="{31BAF114-B897-437B-B6F9-24BF4875DB36}" srcOrd="0" destOrd="0" parTransId="{2C1234A3-BDB2-40A3-BA50-735DB4268477}" sibTransId="{86B11F52-839D-41C1-9781-FEE547075D43}"/>
    <dgm:cxn modelId="{D696D592-6249-4EE1-8963-89488B7CB443}" srcId="{1EC1F10A-0F71-4B00-B44D-BF73C035B2C6}" destId="{217E7193-FB55-4D83-B495-0852B14AB08E}" srcOrd="1" destOrd="0" parTransId="{99526698-7CB1-47AD-97DD-24E21FB289C6}" sibTransId="{878F6DC9-E627-4A80-9D22-281F49C60F0B}"/>
    <dgm:cxn modelId="{6F61789B-2010-4802-B795-8BBB628175C0}" srcId="{76D71E15-BAE4-4BF7-89FF-46DA1541652F}" destId="{E930E912-B233-4333-BE21-212B35CBC5BD}" srcOrd="1" destOrd="0" parTransId="{3A05DC26-C134-4BFB-A23A-748C82B7DF31}" sibTransId="{80CCBF12-D535-414E-AEC8-E9CF0F7CAB9E}"/>
    <dgm:cxn modelId="{D22922A5-BB1D-4494-A355-1A5BD3DA3FF5}" type="presOf" srcId="{4F4589D5-4312-4CD3-8A12-467556EEF174}" destId="{59CC96C8-6ED9-47A2-88FD-6054E4C71440}" srcOrd="0" destOrd="0" presId="urn:microsoft.com/office/officeart/2005/8/layout/hierarchy6"/>
    <dgm:cxn modelId="{DB53BEA5-DB6C-4588-A6F5-EAE7B85AED11}" type="presOf" srcId="{91340981-634F-4615-ABFD-79563E900972}" destId="{996AFF87-02B9-4291-9EC1-05002E144D0B}" srcOrd="0" destOrd="0" presId="urn:microsoft.com/office/officeart/2005/8/layout/hierarchy6"/>
    <dgm:cxn modelId="{534C1AAB-3D01-4E41-BAA3-C8714DA6EE79}" type="presOf" srcId="{05255731-DBFE-4C6D-957B-948A5AB62EB6}" destId="{8AD6EC0C-FB15-4D23-8CEA-79599892473E}" srcOrd="0" destOrd="0" presId="urn:microsoft.com/office/officeart/2005/8/layout/hierarchy6"/>
    <dgm:cxn modelId="{0DEDE5AB-432F-4589-BED3-DC32FE3B218A}" type="presOf" srcId="{74A5B9AE-8C72-491C-A931-BBEDCFC7A457}" destId="{B1035DAF-AC14-41DB-955F-41D9D3B4E6CA}" srcOrd="0" destOrd="0" presId="urn:microsoft.com/office/officeart/2005/8/layout/hierarchy6"/>
    <dgm:cxn modelId="{21ACC3AC-673D-4085-A39F-049992011049}" type="presOf" srcId="{99526698-7CB1-47AD-97DD-24E21FB289C6}" destId="{56499C5B-29AE-459F-9441-C10D3351950B}" srcOrd="0" destOrd="0" presId="urn:microsoft.com/office/officeart/2005/8/layout/hierarchy6"/>
    <dgm:cxn modelId="{DA4513AE-AFDF-44F6-890D-E46CB0A24113}" type="presOf" srcId="{965E228F-46FE-4E3D-B04D-8F20C93F0D48}" destId="{5A459CAA-133C-4583-8A2C-79D257A59BEF}" srcOrd="0" destOrd="0" presId="urn:microsoft.com/office/officeart/2005/8/layout/hierarchy6"/>
    <dgm:cxn modelId="{D19386B3-505B-400B-9222-407DB9F685F2}" type="presOf" srcId="{AE21F027-A572-4505-9FC7-96AC68FC64EA}" destId="{CB7FFFF1-43BA-438F-8356-C9F73B0DA629}" srcOrd="0" destOrd="0" presId="urn:microsoft.com/office/officeart/2005/8/layout/hierarchy6"/>
    <dgm:cxn modelId="{07B9ECB5-D2C7-463A-AAB2-C36A8BF272BD}" type="presOf" srcId="{7384DF38-4FF2-4455-B1D7-01FF1FBB33D5}" destId="{959A836B-2EC5-4B5F-8E5E-5363CFC1E2A3}" srcOrd="0" destOrd="0" presId="urn:microsoft.com/office/officeart/2005/8/layout/hierarchy6"/>
    <dgm:cxn modelId="{1F943AB6-2A10-4060-BBD1-53E17980EC78}" type="presOf" srcId="{7C49195B-05B2-4321-B80C-6F2C76C93F62}" destId="{D6BAE7CD-01A8-4FE3-AD0F-34FA9575BB5D}" srcOrd="0" destOrd="0" presId="urn:microsoft.com/office/officeart/2005/8/layout/hierarchy6"/>
    <dgm:cxn modelId="{4CEF4CB7-BA28-46B8-85FA-2E2CC9565B3E}" srcId="{76D71E15-BAE4-4BF7-89FF-46DA1541652F}" destId="{8CF8F001-C2A8-466B-911B-00794573D95C}" srcOrd="2" destOrd="0" parTransId="{190CD258-0DD8-4DAA-AD13-BFA97ADA8FAF}" sibTransId="{44C52212-3C63-4E2C-AF81-78B728733473}"/>
    <dgm:cxn modelId="{1F1A90B8-A045-4775-A0E7-2529A57421B1}" type="presOf" srcId="{F3EF6B4A-58BA-4D4A-BEC2-E82C4501D3C0}" destId="{B2DBE49A-8660-4B33-BC79-BA718C39AC71}" srcOrd="0" destOrd="0" presId="urn:microsoft.com/office/officeart/2005/8/layout/hierarchy6"/>
    <dgm:cxn modelId="{C471E6C1-5E3E-4AAC-89AE-F84F568A98F4}" type="presOf" srcId="{5168E75F-28C2-48FF-97E5-D8DE6BE36EF0}" destId="{F5F531CB-2770-4D1C-A016-0CB5DB88919C}" srcOrd="0" destOrd="0" presId="urn:microsoft.com/office/officeart/2005/8/layout/hierarchy6"/>
    <dgm:cxn modelId="{34443FC7-54F8-416C-A8DD-144850DC7463}" srcId="{E1A6220A-6563-45EC-A0B0-1E539A495B31}" destId="{91340981-634F-4615-ABFD-79563E900972}" srcOrd="0" destOrd="0" parTransId="{C186F028-6CD5-4BB9-8B10-1A4C3459DDB0}" sibTransId="{DF31C801-AFEC-420B-BA62-8F2205C62CF1}"/>
    <dgm:cxn modelId="{18E037CF-D715-4D54-BDA6-4F61FEBB1819}" srcId="{E1A6220A-6563-45EC-A0B0-1E539A495B31}" destId="{54197DCD-DC1A-401B-8686-BB973280F5CC}" srcOrd="2" destOrd="0" parTransId="{DB583484-B8DB-4008-8ED3-0A9671055BE0}" sibTransId="{F016D282-AF2C-4FD4-B290-308125DF30ED}"/>
    <dgm:cxn modelId="{2E58E9D2-F6AA-41A0-A5AF-E616EF614A1C}" srcId="{7A305758-F131-4074-A24B-C815D5A8ECB6}" destId="{F086FFC9-0098-414A-847A-FF9BE9E4EBBF}" srcOrd="1" destOrd="0" parTransId="{05255731-DBFE-4C6D-957B-948A5AB62EB6}" sibTransId="{0611BD56-4623-47FD-98A3-A41E1091B766}"/>
    <dgm:cxn modelId="{FEE5F5D3-F158-4BD9-9F24-834C83FE0BDE}" srcId="{76D71E15-BAE4-4BF7-89FF-46DA1541652F}" destId="{731ADBE9-E713-436A-8DDA-237039D4EA80}" srcOrd="0" destOrd="0" parTransId="{4F4589D5-4312-4CD3-8A12-467556EEF174}" sibTransId="{D7C93AA4-313E-42D8-897A-88128C32686A}"/>
    <dgm:cxn modelId="{A5C6AAD6-B0E9-4C09-A4E1-D29E03080142}" type="presOf" srcId="{54197DCD-DC1A-401B-8686-BB973280F5CC}" destId="{D87A59E0-E348-42E6-B35A-BE4DE0A8A16C}" srcOrd="0" destOrd="0" presId="urn:microsoft.com/office/officeart/2005/8/layout/hierarchy6"/>
    <dgm:cxn modelId="{B2CF94DD-711F-4770-8AD7-A6471ADC65B5}" srcId="{8388E3F3-870C-4E56-855E-7542A3018A58}" destId="{4B8C8FA9-36C8-42BF-B853-53433A23375E}" srcOrd="0" destOrd="0" parTransId="{3419AC75-FDF7-4F77-9B9D-C51DB742C0EF}" sibTransId="{F5E61CDF-E179-4973-B612-121B2572429D}"/>
    <dgm:cxn modelId="{17C62BE0-2F3A-467E-9383-2048169771C7}" type="presOf" srcId="{93F25D01-47F2-4BD1-B3AD-32678FD6DBDC}" destId="{E15A6D68-1BCC-4EE6-8D87-1430BAC4945A}" srcOrd="0" destOrd="0" presId="urn:microsoft.com/office/officeart/2005/8/layout/hierarchy6"/>
    <dgm:cxn modelId="{E2237BE0-3E35-4BCB-A2B1-E0FCB2D2AE48}" type="presOf" srcId="{AD417782-7B17-49A4-94B0-190033FAB8D6}" destId="{5A4E57C2-4C57-43EE-ADE9-684F425ECEA0}" srcOrd="0" destOrd="0" presId="urn:microsoft.com/office/officeart/2005/8/layout/hierarchy6"/>
    <dgm:cxn modelId="{722C1FE2-C35C-4B37-8438-C0AB117BA901}" type="presOf" srcId="{190CD258-0DD8-4DAA-AD13-BFA97ADA8FAF}" destId="{AD7B0283-F53E-428A-A9A4-6D5BD31DC616}" srcOrd="0" destOrd="0" presId="urn:microsoft.com/office/officeart/2005/8/layout/hierarchy6"/>
    <dgm:cxn modelId="{941BE3E2-3BC0-45C5-997B-33CACB8C4FD8}" srcId="{F086FFC9-0098-414A-847A-FF9BE9E4EBBF}" destId="{1EC1F10A-0F71-4B00-B44D-BF73C035B2C6}" srcOrd="1" destOrd="0" parTransId="{93F25D01-47F2-4BD1-B3AD-32678FD6DBDC}" sibTransId="{113CD943-83F4-432C-B002-2EF57254048F}"/>
    <dgm:cxn modelId="{E971CFE7-2420-475B-954B-465CDC812313}" srcId="{7384DF38-4FF2-4455-B1D7-01FF1FBB33D5}" destId="{7A305758-F131-4074-A24B-C815D5A8ECB6}" srcOrd="0" destOrd="0" parTransId="{34ABB52B-1CE1-47B6-A0F7-03023A0A1914}" sibTransId="{3AB57F9A-7228-43D8-BF93-929C5E26C282}"/>
    <dgm:cxn modelId="{A0C889E9-C869-4EF4-9581-513F911720A8}" type="presOf" srcId="{BA5F2F9B-EF9E-4670-83DB-B9B2B65FEE73}" destId="{EE98D966-D84A-4574-B850-B44A845F0F3E}" srcOrd="0" destOrd="0" presId="urn:microsoft.com/office/officeart/2005/8/layout/hierarchy6"/>
    <dgm:cxn modelId="{BA7761ED-2878-4E6D-8F11-17C6DD600B87}" type="presOf" srcId="{4B8C8FA9-36C8-42BF-B853-53433A23375E}" destId="{57F2BEE5-F7E7-426D-B263-61483A2EA3BA}" srcOrd="0" destOrd="0" presId="urn:microsoft.com/office/officeart/2005/8/layout/hierarchy6"/>
    <dgm:cxn modelId="{0D4028F9-E5FC-4592-B3EC-F60A63AC1362}" type="presParOf" srcId="{959A836B-2EC5-4B5F-8E5E-5363CFC1E2A3}" destId="{ECB77D7F-8285-44FB-AF32-032E68C958FC}" srcOrd="0" destOrd="0" presId="urn:microsoft.com/office/officeart/2005/8/layout/hierarchy6"/>
    <dgm:cxn modelId="{5EDE7E79-F87A-41D7-9CB6-847EE49B3B7A}" type="presParOf" srcId="{ECB77D7F-8285-44FB-AF32-032E68C958FC}" destId="{B3D6E0A4-5AAA-4F52-AC38-54D99821BACF}" srcOrd="0" destOrd="0" presId="urn:microsoft.com/office/officeart/2005/8/layout/hierarchy6"/>
    <dgm:cxn modelId="{A388F2FD-DE6A-4C28-A6A9-DC77E8DBDDE3}" type="presParOf" srcId="{B3D6E0A4-5AAA-4F52-AC38-54D99821BACF}" destId="{54F5EFF8-032A-4B82-9E1C-676309F1803F}" srcOrd="0" destOrd="0" presId="urn:microsoft.com/office/officeart/2005/8/layout/hierarchy6"/>
    <dgm:cxn modelId="{DF8C2BDF-0035-4638-B3EE-6D57392343A0}" type="presParOf" srcId="{54F5EFF8-032A-4B82-9E1C-676309F1803F}" destId="{8D138088-5FA3-424E-B3F3-F78E066500F8}" srcOrd="0" destOrd="0" presId="urn:microsoft.com/office/officeart/2005/8/layout/hierarchy6"/>
    <dgm:cxn modelId="{08167D52-D85A-439B-BFB0-6846027DB051}" type="presParOf" srcId="{54F5EFF8-032A-4B82-9E1C-676309F1803F}" destId="{F917A286-64F9-47CE-B3DF-A095B412193B}" srcOrd="1" destOrd="0" presId="urn:microsoft.com/office/officeart/2005/8/layout/hierarchy6"/>
    <dgm:cxn modelId="{468D83F6-AE51-43D2-9150-92BAF9365E21}" type="presParOf" srcId="{F917A286-64F9-47CE-B3DF-A095B412193B}" destId="{4FDD92E3-1737-418F-9E48-3E50E3FE12DF}" srcOrd="0" destOrd="0" presId="urn:microsoft.com/office/officeart/2005/8/layout/hierarchy6"/>
    <dgm:cxn modelId="{EEDF5C3F-4E0A-4376-B032-A1EF3E44FD4E}" type="presParOf" srcId="{F917A286-64F9-47CE-B3DF-A095B412193B}" destId="{72A1EAFE-11B7-44DD-A522-BD017940C469}" srcOrd="1" destOrd="0" presId="urn:microsoft.com/office/officeart/2005/8/layout/hierarchy6"/>
    <dgm:cxn modelId="{104864F2-4562-411C-A989-5CA9B8AAC319}" type="presParOf" srcId="{72A1EAFE-11B7-44DD-A522-BD017940C469}" destId="{5A459CAA-133C-4583-8A2C-79D257A59BEF}" srcOrd="0" destOrd="0" presId="urn:microsoft.com/office/officeart/2005/8/layout/hierarchy6"/>
    <dgm:cxn modelId="{7F5844FB-D6B5-457D-AD0E-86A580E3E409}" type="presParOf" srcId="{72A1EAFE-11B7-44DD-A522-BD017940C469}" destId="{65011C3C-B25F-486F-B1F0-A13ED51B45B8}" srcOrd="1" destOrd="0" presId="urn:microsoft.com/office/officeart/2005/8/layout/hierarchy6"/>
    <dgm:cxn modelId="{05313401-8D8F-4791-A526-2141CD20CAF6}" type="presParOf" srcId="{65011C3C-B25F-486F-B1F0-A13ED51B45B8}" destId="{B2DBE49A-8660-4B33-BC79-BA718C39AC71}" srcOrd="0" destOrd="0" presId="urn:microsoft.com/office/officeart/2005/8/layout/hierarchy6"/>
    <dgm:cxn modelId="{C5353595-C9C9-4259-A12B-D1B113FD4935}" type="presParOf" srcId="{65011C3C-B25F-486F-B1F0-A13ED51B45B8}" destId="{3F67295C-65F5-432E-A4C1-284473A53EEE}" srcOrd="1" destOrd="0" presId="urn:microsoft.com/office/officeart/2005/8/layout/hierarchy6"/>
    <dgm:cxn modelId="{ED584738-1365-41B9-A47A-D1093350F281}" type="presParOf" srcId="{3F67295C-65F5-432E-A4C1-284473A53EEE}" destId="{1F60980B-7FED-41C0-871A-25D80D58AE8E}" srcOrd="0" destOrd="0" presId="urn:microsoft.com/office/officeart/2005/8/layout/hierarchy6"/>
    <dgm:cxn modelId="{77634CD3-2737-43DD-9C8A-2796CA677CBF}" type="presParOf" srcId="{3F67295C-65F5-432E-A4C1-284473A53EEE}" destId="{60579168-AAC2-4071-8A61-09C3994FBFC4}" srcOrd="1" destOrd="0" presId="urn:microsoft.com/office/officeart/2005/8/layout/hierarchy6"/>
    <dgm:cxn modelId="{2D4A8AE6-669B-4DA1-AC12-43FA3D07C85D}" type="presParOf" srcId="{65011C3C-B25F-486F-B1F0-A13ED51B45B8}" destId="{4C92D296-A3F7-42C7-B645-B198C5F9B8FB}" srcOrd="2" destOrd="0" presId="urn:microsoft.com/office/officeart/2005/8/layout/hierarchy6"/>
    <dgm:cxn modelId="{AF406C54-3239-4C44-BF1A-7AFCD09EC99C}" type="presParOf" srcId="{65011C3C-B25F-486F-B1F0-A13ED51B45B8}" destId="{2F42E6AF-F353-49B5-85BD-21A85705105C}" srcOrd="3" destOrd="0" presId="urn:microsoft.com/office/officeart/2005/8/layout/hierarchy6"/>
    <dgm:cxn modelId="{D4E51D0C-F520-4D6B-B7A9-F41EB04EB4B1}" type="presParOf" srcId="{2F42E6AF-F353-49B5-85BD-21A85705105C}" destId="{5A4E57C2-4C57-43EE-ADE9-684F425ECEA0}" srcOrd="0" destOrd="0" presId="urn:microsoft.com/office/officeart/2005/8/layout/hierarchy6"/>
    <dgm:cxn modelId="{E68F5695-9DB5-4511-96F4-98250AA23C8A}" type="presParOf" srcId="{2F42E6AF-F353-49B5-85BD-21A85705105C}" destId="{721CCA94-3F43-44CB-B390-D2A8DCC68FAA}" srcOrd="1" destOrd="0" presId="urn:microsoft.com/office/officeart/2005/8/layout/hierarchy6"/>
    <dgm:cxn modelId="{9E4A3B19-3BBA-4073-8336-6556CDF91988}" type="presParOf" srcId="{F917A286-64F9-47CE-B3DF-A095B412193B}" destId="{8AD6EC0C-FB15-4D23-8CEA-79599892473E}" srcOrd="2" destOrd="0" presId="urn:microsoft.com/office/officeart/2005/8/layout/hierarchy6"/>
    <dgm:cxn modelId="{80F08E94-75F0-4BD6-8FCA-E2700A37740B}" type="presParOf" srcId="{F917A286-64F9-47CE-B3DF-A095B412193B}" destId="{AC4305D7-8894-4C05-8752-290556C0C93C}" srcOrd="3" destOrd="0" presId="urn:microsoft.com/office/officeart/2005/8/layout/hierarchy6"/>
    <dgm:cxn modelId="{0247DCB3-8710-4C36-BAC7-B4622418AF5A}" type="presParOf" srcId="{AC4305D7-8894-4C05-8752-290556C0C93C}" destId="{386EFA89-3AFB-44E2-96EC-5519CC15A898}" srcOrd="0" destOrd="0" presId="urn:microsoft.com/office/officeart/2005/8/layout/hierarchy6"/>
    <dgm:cxn modelId="{7DF596A9-1E77-4831-B1D4-DFE55046DDBC}" type="presParOf" srcId="{AC4305D7-8894-4C05-8752-290556C0C93C}" destId="{49F4122B-3222-408D-898D-99E4077B290E}" srcOrd="1" destOrd="0" presId="urn:microsoft.com/office/officeart/2005/8/layout/hierarchy6"/>
    <dgm:cxn modelId="{3E20EC9E-B3CF-4B1A-B0F8-CB4E734F32A3}" type="presParOf" srcId="{49F4122B-3222-408D-898D-99E4077B290E}" destId="{F5F531CB-2770-4D1C-A016-0CB5DB88919C}" srcOrd="0" destOrd="0" presId="urn:microsoft.com/office/officeart/2005/8/layout/hierarchy6"/>
    <dgm:cxn modelId="{2EE815CA-97B6-4576-82F6-E66F13C4A370}" type="presParOf" srcId="{49F4122B-3222-408D-898D-99E4077B290E}" destId="{0AC0E213-BDE2-499B-9232-1DF946882403}" srcOrd="1" destOrd="0" presId="urn:microsoft.com/office/officeart/2005/8/layout/hierarchy6"/>
    <dgm:cxn modelId="{D2E2C576-4C3F-4EE6-9BD5-BE60CF9971DD}" type="presParOf" srcId="{0AC0E213-BDE2-499B-9232-1DF946882403}" destId="{19EF968A-3DB2-4EFD-B3FC-C5413CAA465A}" srcOrd="0" destOrd="0" presId="urn:microsoft.com/office/officeart/2005/8/layout/hierarchy6"/>
    <dgm:cxn modelId="{5B8CE224-E1F4-43E6-809C-DAAB054EBC9C}" type="presParOf" srcId="{0AC0E213-BDE2-499B-9232-1DF946882403}" destId="{A11FC0E2-6960-42CD-BBBC-AE149F0DA711}" srcOrd="1" destOrd="0" presId="urn:microsoft.com/office/officeart/2005/8/layout/hierarchy6"/>
    <dgm:cxn modelId="{06EDE031-D683-4066-92F9-7F1C8D474877}" type="presParOf" srcId="{A11FC0E2-6960-42CD-BBBC-AE149F0DA711}" destId="{EE98D966-D84A-4574-B850-B44A845F0F3E}" srcOrd="0" destOrd="0" presId="urn:microsoft.com/office/officeart/2005/8/layout/hierarchy6"/>
    <dgm:cxn modelId="{D6DAFF49-7115-476C-9CDF-4B6DDAA227DF}" type="presParOf" srcId="{A11FC0E2-6960-42CD-BBBC-AE149F0DA711}" destId="{7BD4A6D2-1E71-42D3-9D71-12E673B448C9}" srcOrd="1" destOrd="0" presId="urn:microsoft.com/office/officeart/2005/8/layout/hierarchy6"/>
    <dgm:cxn modelId="{A4E2928F-0F9A-4AA0-9CA8-71CA8ACFBC3A}" type="presParOf" srcId="{7BD4A6D2-1E71-42D3-9D71-12E673B448C9}" destId="{C618134D-B4C4-405D-9880-6EECDA941E9F}" srcOrd="0" destOrd="0" presId="urn:microsoft.com/office/officeart/2005/8/layout/hierarchy6"/>
    <dgm:cxn modelId="{E651C796-EACB-401B-BB0A-50546C3C6EAA}" type="presParOf" srcId="{7BD4A6D2-1E71-42D3-9D71-12E673B448C9}" destId="{58C24D7B-C95C-47B6-8CF0-A45C810B186A}" srcOrd="1" destOrd="0" presId="urn:microsoft.com/office/officeart/2005/8/layout/hierarchy6"/>
    <dgm:cxn modelId="{DA43FD05-5058-47B2-9FA1-8141B3DA80BF}" type="presParOf" srcId="{A11FC0E2-6960-42CD-BBBC-AE149F0DA711}" destId="{08522C2D-F2EB-4AE5-ADE0-22DEF0667CBC}" srcOrd="2" destOrd="0" presId="urn:microsoft.com/office/officeart/2005/8/layout/hierarchy6"/>
    <dgm:cxn modelId="{9FF01CD9-0EE5-454D-88A0-B05DEF5AC5EA}" type="presParOf" srcId="{A11FC0E2-6960-42CD-BBBC-AE149F0DA711}" destId="{B4628F06-9852-4AD6-A4FE-DA698AA77D02}" srcOrd="3" destOrd="0" presId="urn:microsoft.com/office/officeart/2005/8/layout/hierarchy6"/>
    <dgm:cxn modelId="{221C16FB-CE4C-47A5-BF43-5C8D10D54D4F}" type="presParOf" srcId="{B4628F06-9852-4AD6-A4FE-DA698AA77D02}" destId="{1870B51A-8272-44AF-B671-5A062ECE43B8}" srcOrd="0" destOrd="0" presId="urn:microsoft.com/office/officeart/2005/8/layout/hierarchy6"/>
    <dgm:cxn modelId="{E6519ED5-8606-4E04-9104-8FD970367EC0}" type="presParOf" srcId="{B4628F06-9852-4AD6-A4FE-DA698AA77D02}" destId="{2A1ABA84-3003-48C6-960C-571AA038923E}" srcOrd="1" destOrd="0" presId="urn:microsoft.com/office/officeart/2005/8/layout/hierarchy6"/>
    <dgm:cxn modelId="{CD77E5B3-DD1C-48EB-8FF6-41A07817106F}" type="presParOf" srcId="{2A1ABA84-3003-48C6-960C-571AA038923E}" destId="{A86CCD09-CF91-47C1-AD5E-C41678C545AF}" srcOrd="0" destOrd="0" presId="urn:microsoft.com/office/officeart/2005/8/layout/hierarchy6"/>
    <dgm:cxn modelId="{B0534DBF-9EE0-4818-A8E3-D778A92BB8AE}" type="presParOf" srcId="{2A1ABA84-3003-48C6-960C-571AA038923E}" destId="{573693DC-90FF-4EF9-93DF-FAD7FFF23E1A}" srcOrd="1" destOrd="0" presId="urn:microsoft.com/office/officeart/2005/8/layout/hierarchy6"/>
    <dgm:cxn modelId="{45796BB6-00D8-4466-999B-CACF5DFB99C4}" type="presParOf" srcId="{573693DC-90FF-4EF9-93DF-FAD7FFF23E1A}" destId="{996AFF87-02B9-4291-9EC1-05002E144D0B}" srcOrd="0" destOrd="0" presId="urn:microsoft.com/office/officeart/2005/8/layout/hierarchy6"/>
    <dgm:cxn modelId="{A37609D6-3A4E-450D-B726-AD852DCFA62C}" type="presParOf" srcId="{573693DC-90FF-4EF9-93DF-FAD7FFF23E1A}" destId="{40999627-7BB0-4076-91E5-FA2005A653EE}" srcOrd="1" destOrd="0" presId="urn:microsoft.com/office/officeart/2005/8/layout/hierarchy6"/>
    <dgm:cxn modelId="{5D74AF0D-A477-4692-AFC5-ABDAD982D160}" type="presParOf" srcId="{2A1ABA84-3003-48C6-960C-571AA038923E}" destId="{D6BAE7CD-01A8-4FE3-AD0F-34FA9575BB5D}" srcOrd="2" destOrd="0" presId="urn:microsoft.com/office/officeart/2005/8/layout/hierarchy6"/>
    <dgm:cxn modelId="{BAB0961D-9321-4077-ABA4-10BB3F42B3D8}" type="presParOf" srcId="{2A1ABA84-3003-48C6-960C-571AA038923E}" destId="{00564A75-F3EC-4A76-929D-EDBEC09ABE12}" srcOrd="3" destOrd="0" presId="urn:microsoft.com/office/officeart/2005/8/layout/hierarchy6"/>
    <dgm:cxn modelId="{57A7BA63-79A6-4BE7-B1A0-4F2AE5E44E9D}" type="presParOf" srcId="{00564A75-F3EC-4A76-929D-EDBEC09ABE12}" destId="{B1035DAF-AC14-41DB-955F-41D9D3B4E6CA}" srcOrd="0" destOrd="0" presId="urn:microsoft.com/office/officeart/2005/8/layout/hierarchy6"/>
    <dgm:cxn modelId="{BE410BF3-0A15-4C1B-BD6E-B5E193E74C03}" type="presParOf" srcId="{00564A75-F3EC-4A76-929D-EDBEC09ABE12}" destId="{E484F3F3-DED2-42E8-BC03-51829C5AB496}" srcOrd="1" destOrd="0" presId="urn:microsoft.com/office/officeart/2005/8/layout/hierarchy6"/>
    <dgm:cxn modelId="{A22C61BA-D926-4726-9646-FF6D4C94F413}" type="presParOf" srcId="{2A1ABA84-3003-48C6-960C-571AA038923E}" destId="{80069A8B-620E-4D06-8E27-6A1A799322E8}" srcOrd="4" destOrd="0" presId="urn:microsoft.com/office/officeart/2005/8/layout/hierarchy6"/>
    <dgm:cxn modelId="{F8562469-3D4E-4907-BAAB-F5253F6F1D74}" type="presParOf" srcId="{2A1ABA84-3003-48C6-960C-571AA038923E}" destId="{6D8336C7-6470-4436-B9F9-7DE4383F4999}" srcOrd="5" destOrd="0" presId="urn:microsoft.com/office/officeart/2005/8/layout/hierarchy6"/>
    <dgm:cxn modelId="{A25542BE-06E7-4FD8-9518-D04B1FA0F3DA}" type="presParOf" srcId="{6D8336C7-6470-4436-B9F9-7DE4383F4999}" destId="{D87A59E0-E348-42E6-B35A-BE4DE0A8A16C}" srcOrd="0" destOrd="0" presId="urn:microsoft.com/office/officeart/2005/8/layout/hierarchy6"/>
    <dgm:cxn modelId="{0CBA266C-D1A8-4096-932C-11D1B48DD197}" type="presParOf" srcId="{6D8336C7-6470-4436-B9F9-7DE4383F4999}" destId="{B3C2B40B-55A1-46E9-A250-1A1176E40979}" srcOrd="1" destOrd="0" presId="urn:microsoft.com/office/officeart/2005/8/layout/hierarchy6"/>
    <dgm:cxn modelId="{0D497BDB-A1EF-4A3D-B880-D24492F8B585}" type="presParOf" srcId="{49F4122B-3222-408D-898D-99E4077B290E}" destId="{E15A6D68-1BCC-4EE6-8D87-1430BAC4945A}" srcOrd="2" destOrd="0" presId="urn:microsoft.com/office/officeart/2005/8/layout/hierarchy6"/>
    <dgm:cxn modelId="{4B01F543-6264-4334-BD41-2FEA44C7F796}" type="presParOf" srcId="{49F4122B-3222-408D-898D-99E4077B290E}" destId="{BCE7C3AE-AC5D-45FF-8EBE-A5D06AAE33F9}" srcOrd="3" destOrd="0" presId="urn:microsoft.com/office/officeart/2005/8/layout/hierarchy6"/>
    <dgm:cxn modelId="{70E5975D-7FAD-45C0-AC7A-719AD9CB106A}" type="presParOf" srcId="{BCE7C3AE-AC5D-45FF-8EBE-A5D06AAE33F9}" destId="{A7101FD1-0B37-4567-9D25-0C478E5A302D}" srcOrd="0" destOrd="0" presId="urn:microsoft.com/office/officeart/2005/8/layout/hierarchy6"/>
    <dgm:cxn modelId="{74000638-763F-4905-B16F-48BE407D6FBC}" type="presParOf" srcId="{BCE7C3AE-AC5D-45FF-8EBE-A5D06AAE33F9}" destId="{1520E5FE-AAEA-47C2-A735-18DC7366D68B}" srcOrd="1" destOrd="0" presId="urn:microsoft.com/office/officeart/2005/8/layout/hierarchy6"/>
    <dgm:cxn modelId="{CFC060A1-1D33-4D25-BD28-7368F1C76A35}" type="presParOf" srcId="{1520E5FE-AAEA-47C2-A735-18DC7366D68B}" destId="{0912FED1-1AFB-4BA3-86D8-FFCAAD47794F}" srcOrd="0" destOrd="0" presId="urn:microsoft.com/office/officeart/2005/8/layout/hierarchy6"/>
    <dgm:cxn modelId="{8EE1A463-CE8E-45D3-9B15-591343F32953}" type="presParOf" srcId="{1520E5FE-AAEA-47C2-A735-18DC7366D68B}" destId="{68B77A7E-4317-40AC-928C-1CE0D6684411}" srcOrd="1" destOrd="0" presId="urn:microsoft.com/office/officeart/2005/8/layout/hierarchy6"/>
    <dgm:cxn modelId="{D9ABFA5D-E17E-4509-9F95-0B6E06366266}" type="presParOf" srcId="{68B77A7E-4317-40AC-928C-1CE0D6684411}" destId="{CC46C6F5-EC7B-44F7-B0C3-580EB9D1DEF2}" srcOrd="0" destOrd="0" presId="urn:microsoft.com/office/officeart/2005/8/layout/hierarchy6"/>
    <dgm:cxn modelId="{B798B5DC-1AED-46BE-B5D5-CD41CD1A47EF}" type="presParOf" srcId="{68B77A7E-4317-40AC-928C-1CE0D6684411}" destId="{4BE2176E-9F3B-49D7-B06A-FE4B648211D6}" srcOrd="1" destOrd="0" presId="urn:microsoft.com/office/officeart/2005/8/layout/hierarchy6"/>
    <dgm:cxn modelId="{1B3626DD-F1C6-4BBD-9F8F-B125218CD342}" type="presParOf" srcId="{1520E5FE-AAEA-47C2-A735-18DC7366D68B}" destId="{56499C5B-29AE-459F-9441-C10D3351950B}" srcOrd="2" destOrd="0" presId="urn:microsoft.com/office/officeart/2005/8/layout/hierarchy6"/>
    <dgm:cxn modelId="{93A44DEE-EEB8-4588-BC25-5E6FB0741C3F}" type="presParOf" srcId="{1520E5FE-AAEA-47C2-A735-18DC7366D68B}" destId="{56BADC04-EF6A-48C2-8907-D64C3E3CBA24}" srcOrd="3" destOrd="0" presId="urn:microsoft.com/office/officeart/2005/8/layout/hierarchy6"/>
    <dgm:cxn modelId="{B4639596-D438-492C-897E-8676A45DD70B}" type="presParOf" srcId="{56BADC04-EF6A-48C2-8907-D64C3E3CBA24}" destId="{0D128357-C659-41AB-9809-B493CE055809}" srcOrd="0" destOrd="0" presId="urn:microsoft.com/office/officeart/2005/8/layout/hierarchy6"/>
    <dgm:cxn modelId="{67AE3DED-F751-41E9-A0A5-CBE4F015A7C3}" type="presParOf" srcId="{56BADC04-EF6A-48C2-8907-D64C3E3CBA24}" destId="{602366CD-E886-4212-AB02-A13C75E694F5}" srcOrd="1" destOrd="0" presId="urn:microsoft.com/office/officeart/2005/8/layout/hierarchy6"/>
    <dgm:cxn modelId="{F2300C24-CE56-42D1-BCCC-83213E0273DD}" type="presParOf" srcId="{49F4122B-3222-408D-898D-99E4077B290E}" destId="{4CB09D0E-B332-4D03-88A1-8D066B39E30B}" srcOrd="4" destOrd="0" presId="urn:microsoft.com/office/officeart/2005/8/layout/hierarchy6"/>
    <dgm:cxn modelId="{6528C9F0-9F43-4755-B485-7A2A3F5251F4}" type="presParOf" srcId="{49F4122B-3222-408D-898D-99E4077B290E}" destId="{0E6AC2D4-E191-4D3C-B388-71A9F3DFA7E8}" srcOrd="5" destOrd="0" presId="urn:microsoft.com/office/officeart/2005/8/layout/hierarchy6"/>
    <dgm:cxn modelId="{4D278609-EBB0-42F2-9217-66A6358A2224}" type="presParOf" srcId="{0E6AC2D4-E191-4D3C-B388-71A9F3DFA7E8}" destId="{A224F361-EBC4-4CAD-87BB-F60AF4F3CF79}" srcOrd="0" destOrd="0" presId="urn:microsoft.com/office/officeart/2005/8/layout/hierarchy6"/>
    <dgm:cxn modelId="{3C47A1DA-726B-4251-B83A-43821FCF7AF1}" type="presParOf" srcId="{0E6AC2D4-E191-4D3C-B388-71A9F3DFA7E8}" destId="{4C193F3A-B55D-4798-B818-1AED487AC532}" srcOrd="1" destOrd="0" presId="urn:microsoft.com/office/officeart/2005/8/layout/hierarchy6"/>
    <dgm:cxn modelId="{D91CF4FE-F638-4DD1-84A0-039DD5B681F6}" type="presParOf" srcId="{4C193F3A-B55D-4798-B818-1AED487AC532}" destId="{59CC96C8-6ED9-47A2-88FD-6054E4C71440}" srcOrd="0" destOrd="0" presId="urn:microsoft.com/office/officeart/2005/8/layout/hierarchy6"/>
    <dgm:cxn modelId="{2ED17C59-8792-434F-AC5D-CE7E3326453D}" type="presParOf" srcId="{4C193F3A-B55D-4798-B818-1AED487AC532}" destId="{ADC29220-7F9F-4810-948F-3DBCF16B00A9}" srcOrd="1" destOrd="0" presId="urn:microsoft.com/office/officeart/2005/8/layout/hierarchy6"/>
    <dgm:cxn modelId="{5AAEDA99-4C17-4A7C-994A-7AC2C0AE0CE2}" type="presParOf" srcId="{ADC29220-7F9F-4810-948F-3DBCF16B00A9}" destId="{07CB2F4A-77C3-456F-B937-A8D4CC2B60D5}" srcOrd="0" destOrd="0" presId="urn:microsoft.com/office/officeart/2005/8/layout/hierarchy6"/>
    <dgm:cxn modelId="{ED3AD2EE-397E-491C-A772-4029E4A986B1}" type="presParOf" srcId="{ADC29220-7F9F-4810-948F-3DBCF16B00A9}" destId="{D24C6573-3687-48DE-BECC-AFF139127791}" srcOrd="1" destOrd="0" presId="urn:microsoft.com/office/officeart/2005/8/layout/hierarchy6"/>
    <dgm:cxn modelId="{F190EF28-0D4B-4BEE-BE5A-8362085FA611}" type="presParOf" srcId="{4C193F3A-B55D-4798-B818-1AED487AC532}" destId="{A006D4A5-6944-453A-B4BF-7573C73889FF}" srcOrd="2" destOrd="0" presId="urn:microsoft.com/office/officeart/2005/8/layout/hierarchy6"/>
    <dgm:cxn modelId="{8BC7D29D-C90C-4F8C-A084-712655AFFC2B}" type="presParOf" srcId="{4C193F3A-B55D-4798-B818-1AED487AC532}" destId="{D0A0C440-A1E5-43F5-8140-BD266D92A77D}" srcOrd="3" destOrd="0" presId="urn:microsoft.com/office/officeart/2005/8/layout/hierarchy6"/>
    <dgm:cxn modelId="{3C2BC3DD-CC5F-4BCC-B081-351E08F09952}" type="presParOf" srcId="{D0A0C440-A1E5-43F5-8140-BD266D92A77D}" destId="{BE626AC3-0D0C-40F2-9D22-F02D8E6245CD}" srcOrd="0" destOrd="0" presId="urn:microsoft.com/office/officeart/2005/8/layout/hierarchy6"/>
    <dgm:cxn modelId="{D5A6BCFF-4088-473B-992E-BA39F3DF11C4}" type="presParOf" srcId="{D0A0C440-A1E5-43F5-8140-BD266D92A77D}" destId="{8EE24F34-E2DE-4271-8768-8E77B2E6FEBE}" srcOrd="1" destOrd="0" presId="urn:microsoft.com/office/officeart/2005/8/layout/hierarchy6"/>
    <dgm:cxn modelId="{B68E6784-F924-4B2E-89C2-90B7335F18FD}" type="presParOf" srcId="{4C193F3A-B55D-4798-B818-1AED487AC532}" destId="{AD7B0283-F53E-428A-A9A4-6D5BD31DC616}" srcOrd="4" destOrd="0" presId="urn:microsoft.com/office/officeart/2005/8/layout/hierarchy6"/>
    <dgm:cxn modelId="{F339B44B-A4B7-49C3-8131-44540AE55D22}" type="presParOf" srcId="{4C193F3A-B55D-4798-B818-1AED487AC532}" destId="{F40E8FEE-013B-40D3-846B-A5C7D518BC0E}" srcOrd="5" destOrd="0" presId="urn:microsoft.com/office/officeart/2005/8/layout/hierarchy6"/>
    <dgm:cxn modelId="{C5771B4D-7891-425C-9231-D2F8173E8491}" type="presParOf" srcId="{F40E8FEE-013B-40D3-846B-A5C7D518BC0E}" destId="{B42AC3E6-C633-4AC8-A903-638331FBB43C}" srcOrd="0" destOrd="0" presId="urn:microsoft.com/office/officeart/2005/8/layout/hierarchy6"/>
    <dgm:cxn modelId="{D9118DC2-23BF-4250-B32C-3016F73475B1}" type="presParOf" srcId="{F40E8FEE-013B-40D3-846B-A5C7D518BC0E}" destId="{C2BF64CC-D6DD-4096-9934-FBB0F588D856}" srcOrd="1" destOrd="0" presId="urn:microsoft.com/office/officeart/2005/8/layout/hierarchy6"/>
    <dgm:cxn modelId="{C220B89A-47AB-41DF-8045-FB4A49674AD8}" type="presParOf" srcId="{F917A286-64F9-47CE-B3DF-A095B412193B}" destId="{13B21664-CF5E-4824-A49E-86FC949E4DE2}" srcOrd="4" destOrd="0" presId="urn:microsoft.com/office/officeart/2005/8/layout/hierarchy6"/>
    <dgm:cxn modelId="{79D310D7-62D0-4B4E-A4C0-36AF02DD28BD}" type="presParOf" srcId="{F917A286-64F9-47CE-B3DF-A095B412193B}" destId="{3AEB6374-D646-455B-8695-7B48A4259EF8}" srcOrd="5" destOrd="0" presId="urn:microsoft.com/office/officeart/2005/8/layout/hierarchy6"/>
    <dgm:cxn modelId="{48F07046-B52D-419A-ABA2-DC0EE07C48A3}" type="presParOf" srcId="{3AEB6374-D646-455B-8695-7B48A4259EF8}" destId="{F37224C6-3DC4-457D-B1BA-BCEC37A7D8B7}" srcOrd="0" destOrd="0" presId="urn:microsoft.com/office/officeart/2005/8/layout/hierarchy6"/>
    <dgm:cxn modelId="{ECC5E666-6F06-499A-96E2-6D4A24AD1ADE}" type="presParOf" srcId="{3AEB6374-D646-455B-8695-7B48A4259EF8}" destId="{FDC1EDF0-7197-47E9-87E5-50DD766D60E4}" srcOrd="1" destOrd="0" presId="urn:microsoft.com/office/officeart/2005/8/layout/hierarchy6"/>
    <dgm:cxn modelId="{3D10503D-E421-463C-9B3B-54BC3D91F784}" type="presParOf" srcId="{FDC1EDF0-7197-47E9-87E5-50DD766D60E4}" destId="{F2CDC5BB-5B40-40B6-8D8A-EDF9D0347724}" srcOrd="0" destOrd="0" presId="urn:microsoft.com/office/officeart/2005/8/layout/hierarchy6"/>
    <dgm:cxn modelId="{B7017D63-AE01-4D72-8FEB-D82854006297}" type="presParOf" srcId="{FDC1EDF0-7197-47E9-87E5-50DD766D60E4}" destId="{9C9D9579-AE23-425E-B2CF-A5E5B424722B}" srcOrd="1" destOrd="0" presId="urn:microsoft.com/office/officeart/2005/8/layout/hierarchy6"/>
    <dgm:cxn modelId="{29AD94A9-0629-49A3-92DF-E6FA8AB07DE2}" type="presParOf" srcId="{9C9D9579-AE23-425E-B2CF-A5E5B424722B}" destId="{57F2BEE5-F7E7-426D-B263-61483A2EA3BA}" srcOrd="0" destOrd="0" presId="urn:microsoft.com/office/officeart/2005/8/layout/hierarchy6"/>
    <dgm:cxn modelId="{3BD9040D-B09D-4BEA-AC42-9380808C0403}" type="presParOf" srcId="{9C9D9579-AE23-425E-B2CF-A5E5B424722B}" destId="{B4F48106-12C3-4A28-863A-6C453E23C5B5}" srcOrd="1" destOrd="0" presId="urn:microsoft.com/office/officeart/2005/8/layout/hierarchy6"/>
    <dgm:cxn modelId="{57D63995-CA85-4A22-935B-B70DF167F139}" type="presParOf" srcId="{FDC1EDF0-7197-47E9-87E5-50DD766D60E4}" destId="{CB7FFFF1-43BA-438F-8356-C9F73B0DA629}" srcOrd="2" destOrd="0" presId="urn:microsoft.com/office/officeart/2005/8/layout/hierarchy6"/>
    <dgm:cxn modelId="{9B117B69-F3E8-4165-A607-751CC01598EF}" type="presParOf" srcId="{FDC1EDF0-7197-47E9-87E5-50DD766D60E4}" destId="{ED656751-C86A-49FE-8044-1E492D2C5D6E}" srcOrd="3" destOrd="0" presId="urn:microsoft.com/office/officeart/2005/8/layout/hierarchy6"/>
    <dgm:cxn modelId="{3D100F12-85CA-41BF-8A5A-C2E515EA6198}" type="presParOf" srcId="{ED656751-C86A-49FE-8044-1E492D2C5D6E}" destId="{A438DB68-4A75-495D-9B39-123F555FD75B}" srcOrd="0" destOrd="0" presId="urn:microsoft.com/office/officeart/2005/8/layout/hierarchy6"/>
    <dgm:cxn modelId="{0291FD03-14BE-4D9A-AA71-2AD3D2C09E41}" type="presParOf" srcId="{ED656751-C86A-49FE-8044-1E492D2C5D6E}" destId="{63EB3583-A83C-4CC8-B603-5F1284AF542E}" srcOrd="1" destOrd="0" presId="urn:microsoft.com/office/officeart/2005/8/layout/hierarchy6"/>
    <dgm:cxn modelId="{1EDD2340-E04A-46DB-858F-C9B5C70CBF17}" type="presParOf" srcId="{959A836B-2EC5-4B5F-8E5E-5363CFC1E2A3}" destId="{16C6D530-5423-4C51-8F50-2BA03DC0EE2A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45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7384DF38-4FF2-4455-B1D7-01FF1FBB33D5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7A305758-F131-4074-A24B-C815D5A8ECB6}">
      <dgm:prSet phldrT="[文本]"/>
      <dgm:spPr/>
      <dgm:t>
        <a:bodyPr/>
        <a:lstStyle/>
        <a:p>
          <a:r>
            <a:rPr lang="en-US"/>
            <a:t>HTML5</a:t>
          </a:r>
          <a:r>
            <a:rPr lang="zh-CN"/>
            <a:t>在线阅读器</a:t>
          </a:r>
          <a:endParaRPr lang="zh-CN" altLang="en-US"/>
        </a:p>
      </dgm:t>
    </dgm:pt>
    <dgm:pt modelId="{34ABB52B-1CE1-47B6-A0F7-03023A0A1914}" type="parTrans" cxnId="{E971CFE7-2420-475B-954B-465CDC812313}">
      <dgm:prSet/>
      <dgm:spPr/>
      <dgm:t>
        <a:bodyPr/>
        <a:lstStyle/>
        <a:p>
          <a:endParaRPr lang="zh-CN" altLang="en-US"/>
        </a:p>
      </dgm:t>
    </dgm:pt>
    <dgm:pt modelId="{3AB57F9A-7228-43D8-BF93-929C5E26C282}" type="sibTrans" cxnId="{E971CFE7-2420-475B-954B-465CDC812313}">
      <dgm:prSet/>
      <dgm:spPr/>
      <dgm:t>
        <a:bodyPr/>
        <a:lstStyle/>
        <a:p>
          <a:endParaRPr lang="zh-CN" altLang="en-US"/>
        </a:p>
      </dgm:t>
    </dgm:pt>
    <dgm:pt modelId="{118B9749-08FF-48B3-BBBB-AADC35EF3F44}">
      <dgm:prSet/>
      <dgm:spPr/>
      <dgm:t>
        <a:bodyPr/>
        <a:lstStyle/>
        <a:p>
          <a:r>
            <a:rPr lang="zh-CN" altLang="en-US"/>
            <a:t>输入指令</a:t>
          </a:r>
        </a:p>
      </dgm:t>
    </dgm:pt>
    <dgm:pt modelId="{F3EF6B4A-58BA-4D4A-BEC2-E82C4501D3C0}" type="parTrans" cxnId="{305F5D8F-A59B-40D9-81BE-F96ABB7F497E}">
      <dgm:prSet/>
      <dgm:spPr/>
      <dgm:t>
        <a:bodyPr/>
        <a:lstStyle/>
        <a:p>
          <a:endParaRPr lang="zh-CN" altLang="en-US"/>
        </a:p>
      </dgm:t>
    </dgm:pt>
    <dgm:pt modelId="{D139F2F8-D75C-46B2-BBDB-4335EE133918}" type="sibTrans" cxnId="{305F5D8F-A59B-40D9-81BE-F96ABB7F497E}">
      <dgm:prSet/>
      <dgm:spPr/>
      <dgm:t>
        <a:bodyPr/>
        <a:lstStyle/>
        <a:p>
          <a:endParaRPr lang="zh-CN" altLang="en-US"/>
        </a:p>
      </dgm:t>
    </dgm:pt>
    <dgm:pt modelId="{AD417782-7B17-49A4-94B0-190033FAB8D6}">
      <dgm:prSet/>
      <dgm:spPr/>
      <dgm:t>
        <a:bodyPr/>
        <a:lstStyle/>
        <a:p>
          <a:r>
            <a:rPr lang="zh-CN" altLang="en-US"/>
            <a:t>读入小说</a:t>
          </a:r>
        </a:p>
      </dgm:t>
    </dgm:pt>
    <dgm:pt modelId="{AE9EA08B-5353-405F-8D9A-CB4D60F51D67}" type="parTrans" cxnId="{C6531969-79D7-4B27-AC7F-AE48A3A1C145}">
      <dgm:prSet/>
      <dgm:spPr/>
      <dgm:t>
        <a:bodyPr/>
        <a:lstStyle/>
        <a:p>
          <a:endParaRPr lang="zh-CN" altLang="en-US"/>
        </a:p>
      </dgm:t>
    </dgm:pt>
    <dgm:pt modelId="{0DFC3D25-BBD0-4C44-999B-82EBF701C06E}" type="sibTrans" cxnId="{C6531969-79D7-4B27-AC7F-AE48A3A1C145}">
      <dgm:prSet/>
      <dgm:spPr/>
      <dgm:t>
        <a:bodyPr/>
        <a:lstStyle/>
        <a:p>
          <a:endParaRPr lang="zh-CN" altLang="en-US"/>
        </a:p>
      </dgm:t>
    </dgm:pt>
    <dgm:pt modelId="{E1A6220A-6563-45EC-A0B0-1E539A495B31}">
      <dgm:prSet/>
      <dgm:spPr/>
      <dgm:t>
        <a:bodyPr/>
        <a:lstStyle/>
        <a:p>
          <a:r>
            <a:rPr lang="zh-CN" altLang="en-US"/>
            <a:t>执行指令</a:t>
          </a:r>
        </a:p>
      </dgm:t>
    </dgm:pt>
    <dgm:pt modelId="{8FD0D993-11D6-4172-B1E4-0E6BFD2E3EDD}" type="parTrans" cxnId="{3BB1F207-49E2-4083-8354-A344B82F2582}">
      <dgm:prSet/>
      <dgm:spPr/>
      <dgm:t>
        <a:bodyPr/>
        <a:lstStyle/>
        <a:p>
          <a:endParaRPr lang="zh-CN" altLang="en-US"/>
        </a:p>
      </dgm:t>
    </dgm:pt>
    <dgm:pt modelId="{ADDBDA7C-572D-45DF-8E28-6AE180797D95}" type="sibTrans" cxnId="{3BB1F207-49E2-4083-8354-A344B82F2582}">
      <dgm:prSet/>
      <dgm:spPr/>
      <dgm:t>
        <a:bodyPr/>
        <a:lstStyle/>
        <a:p>
          <a:endParaRPr lang="zh-CN" altLang="en-US"/>
        </a:p>
      </dgm:t>
    </dgm:pt>
    <dgm:pt modelId="{657D18EE-DF23-4B74-A3A1-0E50F6A1165E}">
      <dgm:prSet/>
      <dgm:spPr/>
      <dgm:t>
        <a:bodyPr/>
        <a:lstStyle/>
        <a:p>
          <a:r>
            <a:rPr lang="zh-CN" altLang="en-US"/>
            <a:t>生成指令</a:t>
          </a:r>
        </a:p>
      </dgm:t>
    </dgm:pt>
    <dgm:pt modelId="{BA5F2F9B-EF9E-4670-83DB-B9B2B65FEE73}" type="parTrans" cxnId="{2749D731-8B5D-4555-9F91-2C0983996583}">
      <dgm:prSet/>
      <dgm:spPr/>
      <dgm:t>
        <a:bodyPr/>
        <a:lstStyle/>
        <a:p>
          <a:endParaRPr lang="zh-CN" altLang="en-US"/>
        </a:p>
      </dgm:t>
    </dgm:pt>
    <dgm:pt modelId="{1EE62E67-AD95-4E01-A466-84A208D2A6A0}" type="sibTrans" cxnId="{2749D731-8B5D-4555-9F91-2C0983996583}">
      <dgm:prSet/>
      <dgm:spPr/>
      <dgm:t>
        <a:bodyPr/>
        <a:lstStyle/>
        <a:p>
          <a:endParaRPr lang="zh-CN" altLang="en-US"/>
        </a:p>
      </dgm:t>
    </dgm:pt>
    <dgm:pt modelId="{EA97792E-FE7F-4526-9597-1EB3AC46968A}">
      <dgm:prSet/>
      <dgm:spPr/>
      <dgm:t>
        <a:bodyPr/>
        <a:lstStyle/>
        <a:p>
          <a:r>
            <a:rPr lang="zh-CN" altLang="en-US"/>
            <a:t>解析指令</a:t>
          </a:r>
        </a:p>
      </dgm:t>
    </dgm:pt>
    <dgm:pt modelId="{5168E75F-28C2-48FF-97E5-D8DE6BE36EF0}" type="parTrans" cxnId="{EAFF091B-F91C-4CD4-A915-081CFAABAF80}">
      <dgm:prSet/>
      <dgm:spPr/>
      <dgm:t>
        <a:bodyPr/>
        <a:lstStyle/>
        <a:p>
          <a:endParaRPr lang="zh-CN" altLang="en-US"/>
        </a:p>
      </dgm:t>
    </dgm:pt>
    <dgm:pt modelId="{1330D22A-5B8B-4FD6-8BD7-F9A26EF0994D}" type="sibTrans" cxnId="{EAFF091B-F91C-4CD4-A915-081CFAABAF80}">
      <dgm:prSet/>
      <dgm:spPr/>
      <dgm:t>
        <a:bodyPr/>
        <a:lstStyle/>
        <a:p>
          <a:endParaRPr lang="zh-CN" altLang="en-US"/>
        </a:p>
      </dgm:t>
    </dgm:pt>
    <dgm:pt modelId="{1EC1F10A-0F71-4B00-B44D-BF73C035B2C6}">
      <dgm:prSet/>
      <dgm:spPr/>
      <dgm:t>
        <a:bodyPr/>
        <a:lstStyle/>
        <a:p>
          <a:r>
            <a:rPr lang="zh-CN" altLang="en-US"/>
            <a:t>解析文件</a:t>
          </a:r>
        </a:p>
      </dgm:t>
    </dgm:pt>
    <dgm:pt modelId="{93F25D01-47F2-4BD1-B3AD-32678FD6DBDC}" type="parTrans" cxnId="{941BE3E2-3BC0-45C5-997B-33CACB8C4FD8}">
      <dgm:prSet/>
      <dgm:spPr/>
      <dgm:t>
        <a:bodyPr/>
        <a:lstStyle/>
        <a:p>
          <a:endParaRPr lang="zh-CN" altLang="en-US"/>
        </a:p>
      </dgm:t>
    </dgm:pt>
    <dgm:pt modelId="{113CD943-83F4-432C-B002-2EF57254048F}" type="sibTrans" cxnId="{941BE3E2-3BC0-45C5-997B-33CACB8C4FD8}">
      <dgm:prSet/>
      <dgm:spPr/>
      <dgm:t>
        <a:bodyPr/>
        <a:lstStyle/>
        <a:p>
          <a:endParaRPr lang="zh-CN" altLang="en-US"/>
        </a:p>
      </dgm:t>
    </dgm:pt>
    <dgm:pt modelId="{31BAF114-B897-437B-B6F9-24BF4875DB36}">
      <dgm:prSet/>
      <dgm:spPr/>
      <dgm:t>
        <a:bodyPr/>
        <a:lstStyle/>
        <a:p>
          <a:r>
            <a:rPr lang="zh-CN" altLang="en-US"/>
            <a:t>提取文本</a:t>
          </a:r>
        </a:p>
      </dgm:t>
    </dgm:pt>
    <dgm:pt modelId="{2C1234A3-BDB2-40A3-BA50-735DB4268477}" type="parTrans" cxnId="{65267C8F-B7DD-4F50-8C08-C4702141FC38}">
      <dgm:prSet/>
      <dgm:spPr/>
      <dgm:t>
        <a:bodyPr/>
        <a:lstStyle/>
        <a:p>
          <a:endParaRPr lang="zh-CN" altLang="en-US"/>
        </a:p>
      </dgm:t>
    </dgm:pt>
    <dgm:pt modelId="{86B11F52-839D-41C1-9781-FEE547075D43}" type="sibTrans" cxnId="{65267C8F-B7DD-4F50-8C08-C4702141FC38}">
      <dgm:prSet/>
      <dgm:spPr/>
      <dgm:t>
        <a:bodyPr/>
        <a:lstStyle/>
        <a:p>
          <a:endParaRPr lang="zh-CN" altLang="en-US"/>
        </a:p>
      </dgm:t>
    </dgm:pt>
    <dgm:pt modelId="{217E7193-FB55-4D83-B495-0852B14AB08E}">
      <dgm:prSet/>
      <dgm:spPr/>
      <dgm:t>
        <a:bodyPr/>
        <a:lstStyle/>
        <a:p>
          <a:r>
            <a:rPr lang="zh-CN" altLang="en-US"/>
            <a:t>提取其他</a:t>
          </a:r>
        </a:p>
      </dgm:t>
    </dgm:pt>
    <dgm:pt modelId="{99526698-7CB1-47AD-97DD-24E21FB289C6}" type="parTrans" cxnId="{D696D592-6249-4EE1-8963-89488B7CB443}">
      <dgm:prSet/>
      <dgm:spPr/>
      <dgm:t>
        <a:bodyPr/>
        <a:lstStyle/>
        <a:p>
          <a:endParaRPr lang="zh-CN" altLang="en-US"/>
        </a:p>
      </dgm:t>
    </dgm:pt>
    <dgm:pt modelId="{878F6DC9-E627-4A80-9D22-281F49C60F0B}" type="sibTrans" cxnId="{D696D592-6249-4EE1-8963-89488B7CB443}">
      <dgm:prSet/>
      <dgm:spPr/>
      <dgm:t>
        <a:bodyPr/>
        <a:lstStyle/>
        <a:p>
          <a:endParaRPr lang="zh-CN" altLang="en-US"/>
        </a:p>
      </dgm:t>
    </dgm:pt>
    <dgm:pt modelId="{4B8C8FA9-36C8-42BF-B853-53433A23375E}">
      <dgm:prSet/>
      <dgm:spPr/>
      <dgm:t>
        <a:bodyPr/>
        <a:lstStyle/>
        <a:p>
          <a:r>
            <a:rPr lang="zh-CN" altLang="en-US"/>
            <a:t>输出反馈</a:t>
          </a:r>
        </a:p>
      </dgm:t>
    </dgm:pt>
    <dgm:pt modelId="{3419AC75-FDF7-4F77-9B9D-C51DB742C0EF}" type="parTrans" cxnId="{B2CF94DD-711F-4770-8AD7-A6471ADC65B5}">
      <dgm:prSet/>
      <dgm:spPr/>
      <dgm:t>
        <a:bodyPr/>
        <a:lstStyle/>
        <a:p>
          <a:endParaRPr lang="zh-CN" altLang="en-US"/>
        </a:p>
      </dgm:t>
    </dgm:pt>
    <dgm:pt modelId="{F5E61CDF-E179-4973-B612-121B2572429D}" type="sibTrans" cxnId="{B2CF94DD-711F-4770-8AD7-A6471ADC65B5}">
      <dgm:prSet/>
      <dgm:spPr/>
      <dgm:t>
        <a:bodyPr/>
        <a:lstStyle/>
        <a:p>
          <a:endParaRPr lang="zh-CN" altLang="en-US"/>
        </a:p>
      </dgm:t>
    </dgm:pt>
    <dgm:pt modelId="{76D71E15-BAE4-4BF7-89FF-46DA1541652F}">
      <dgm:prSet/>
      <dgm:spPr/>
      <dgm:t>
        <a:bodyPr/>
        <a:lstStyle/>
        <a:p>
          <a:r>
            <a:rPr lang="zh-CN" altLang="en-US"/>
            <a:t>计算反馈</a:t>
          </a:r>
        </a:p>
      </dgm:t>
    </dgm:pt>
    <dgm:pt modelId="{43A97A16-375E-4072-92D9-68B992A08A5D}" type="parTrans" cxnId="{50FD4868-CAA5-4624-8822-FD23657C44FE}">
      <dgm:prSet/>
      <dgm:spPr/>
      <dgm:t>
        <a:bodyPr/>
        <a:lstStyle/>
        <a:p>
          <a:endParaRPr lang="zh-CN" altLang="en-US"/>
        </a:p>
      </dgm:t>
    </dgm:pt>
    <dgm:pt modelId="{CE0AF560-F365-425A-8532-B1724672CEB5}" type="sibTrans" cxnId="{50FD4868-CAA5-4624-8822-FD23657C44FE}">
      <dgm:prSet/>
      <dgm:spPr/>
      <dgm:t>
        <a:bodyPr/>
        <a:lstStyle/>
        <a:p>
          <a:endParaRPr lang="zh-CN" altLang="en-US"/>
        </a:p>
      </dgm:t>
    </dgm:pt>
    <dgm:pt modelId="{731ADBE9-E713-436A-8DDA-237039D4EA80}">
      <dgm:prSet/>
      <dgm:spPr/>
      <dgm:t>
        <a:bodyPr/>
        <a:lstStyle/>
        <a:p>
          <a:r>
            <a:rPr lang="zh-CN" altLang="en-US"/>
            <a:t>接受状态</a:t>
          </a:r>
        </a:p>
      </dgm:t>
    </dgm:pt>
    <dgm:pt modelId="{4F4589D5-4312-4CD3-8A12-467556EEF174}" type="parTrans" cxnId="{FEE5F5D3-F158-4BD9-9F24-834C83FE0BDE}">
      <dgm:prSet/>
      <dgm:spPr/>
      <dgm:t>
        <a:bodyPr/>
        <a:lstStyle/>
        <a:p>
          <a:endParaRPr lang="zh-CN" altLang="en-US"/>
        </a:p>
      </dgm:t>
    </dgm:pt>
    <dgm:pt modelId="{D7C93AA4-313E-42D8-897A-88128C32686A}" type="sibTrans" cxnId="{FEE5F5D3-F158-4BD9-9F24-834C83FE0BDE}">
      <dgm:prSet/>
      <dgm:spPr/>
      <dgm:t>
        <a:bodyPr/>
        <a:lstStyle/>
        <a:p>
          <a:endParaRPr lang="zh-CN" altLang="en-US"/>
        </a:p>
      </dgm:t>
    </dgm:pt>
    <dgm:pt modelId="{91340981-634F-4615-ABFD-79563E900972}">
      <dgm:prSet/>
      <dgm:spPr/>
      <dgm:t>
        <a:bodyPr/>
        <a:lstStyle/>
        <a:p>
          <a:r>
            <a:rPr lang="zh-CN" altLang="en-US"/>
            <a:t>更新状态</a:t>
          </a:r>
        </a:p>
      </dgm:t>
    </dgm:pt>
    <dgm:pt modelId="{C186F028-6CD5-4BB9-8B10-1A4C3459DDB0}" type="parTrans" cxnId="{34443FC7-54F8-416C-A8DD-144850DC7463}">
      <dgm:prSet/>
      <dgm:spPr/>
      <dgm:t>
        <a:bodyPr/>
        <a:lstStyle/>
        <a:p>
          <a:endParaRPr lang="zh-CN" altLang="en-US"/>
        </a:p>
      </dgm:t>
    </dgm:pt>
    <dgm:pt modelId="{DF31C801-AFEC-420B-BA62-8F2205C62CF1}" type="sibTrans" cxnId="{34443FC7-54F8-416C-A8DD-144850DC7463}">
      <dgm:prSet/>
      <dgm:spPr/>
      <dgm:t>
        <a:bodyPr/>
        <a:lstStyle/>
        <a:p>
          <a:endParaRPr lang="zh-CN" altLang="en-US"/>
        </a:p>
      </dgm:t>
    </dgm:pt>
    <dgm:pt modelId="{74A5B9AE-8C72-491C-A931-BBEDCFC7A457}">
      <dgm:prSet/>
      <dgm:spPr/>
      <dgm:t>
        <a:bodyPr/>
        <a:lstStyle/>
        <a:p>
          <a:r>
            <a:rPr lang="zh-CN" altLang="en-US"/>
            <a:t>执行中间</a:t>
          </a:r>
        </a:p>
      </dgm:t>
    </dgm:pt>
    <dgm:pt modelId="{7C49195B-05B2-4321-B80C-6F2C76C93F62}" type="parTrans" cxnId="{8B999035-A3AA-4214-BF84-A448C90576DA}">
      <dgm:prSet/>
      <dgm:spPr/>
      <dgm:t>
        <a:bodyPr/>
        <a:lstStyle/>
        <a:p>
          <a:endParaRPr lang="zh-CN" altLang="en-US"/>
        </a:p>
      </dgm:t>
    </dgm:pt>
    <dgm:pt modelId="{5800EE93-C030-4651-98CB-27111815B066}" type="sibTrans" cxnId="{8B999035-A3AA-4214-BF84-A448C90576DA}">
      <dgm:prSet/>
      <dgm:spPr/>
      <dgm:t>
        <a:bodyPr/>
        <a:lstStyle/>
        <a:p>
          <a:endParaRPr lang="zh-CN" altLang="en-US"/>
        </a:p>
      </dgm:t>
    </dgm:pt>
    <dgm:pt modelId="{54197DCD-DC1A-401B-8686-BB973280F5CC}">
      <dgm:prSet/>
      <dgm:spPr/>
      <dgm:t>
        <a:bodyPr/>
        <a:lstStyle/>
        <a:p>
          <a:r>
            <a:rPr lang="zh-CN" altLang="en-US"/>
            <a:t>执行反馈</a:t>
          </a:r>
        </a:p>
      </dgm:t>
    </dgm:pt>
    <dgm:pt modelId="{DB583484-B8DB-4008-8ED3-0A9671055BE0}" type="parTrans" cxnId="{18E037CF-D715-4D54-BDA6-4F61FEBB1819}">
      <dgm:prSet/>
      <dgm:spPr/>
      <dgm:t>
        <a:bodyPr/>
        <a:lstStyle/>
        <a:p>
          <a:endParaRPr lang="zh-CN" altLang="en-US"/>
        </a:p>
      </dgm:t>
    </dgm:pt>
    <dgm:pt modelId="{F016D282-AF2C-4FD4-B290-308125DF30ED}" type="sibTrans" cxnId="{18E037CF-D715-4D54-BDA6-4F61FEBB1819}">
      <dgm:prSet/>
      <dgm:spPr/>
      <dgm:t>
        <a:bodyPr/>
        <a:lstStyle/>
        <a:p>
          <a:endParaRPr lang="zh-CN" altLang="en-US"/>
        </a:p>
      </dgm:t>
    </dgm:pt>
    <dgm:pt modelId="{E930E912-B233-4333-BE21-212B35CBC5BD}">
      <dgm:prSet/>
      <dgm:spPr/>
      <dgm:t>
        <a:bodyPr/>
        <a:lstStyle/>
        <a:p>
          <a:r>
            <a:rPr lang="zh-CN" altLang="en-US"/>
            <a:t>接受反馈</a:t>
          </a:r>
        </a:p>
      </dgm:t>
    </dgm:pt>
    <dgm:pt modelId="{3A05DC26-C134-4BFB-A23A-748C82B7DF31}" type="parTrans" cxnId="{6F61789B-2010-4802-B795-8BBB628175C0}">
      <dgm:prSet/>
      <dgm:spPr/>
      <dgm:t>
        <a:bodyPr/>
        <a:lstStyle/>
        <a:p>
          <a:endParaRPr lang="zh-CN" altLang="en-US"/>
        </a:p>
      </dgm:t>
    </dgm:pt>
    <dgm:pt modelId="{80CCBF12-D535-414E-AEC8-E9CF0F7CAB9E}" type="sibTrans" cxnId="{6F61789B-2010-4802-B795-8BBB628175C0}">
      <dgm:prSet/>
      <dgm:spPr/>
      <dgm:t>
        <a:bodyPr/>
        <a:lstStyle/>
        <a:p>
          <a:endParaRPr lang="zh-CN" altLang="en-US"/>
        </a:p>
      </dgm:t>
    </dgm:pt>
    <dgm:pt modelId="{8CF8F001-C2A8-466B-911B-00794573D95C}">
      <dgm:prSet/>
      <dgm:spPr/>
      <dgm:t>
        <a:bodyPr/>
        <a:lstStyle/>
        <a:p>
          <a:r>
            <a:rPr lang="zh-CN" altLang="en-US"/>
            <a:t>接受其他</a:t>
          </a:r>
        </a:p>
      </dgm:t>
    </dgm:pt>
    <dgm:pt modelId="{190CD258-0DD8-4DAA-AD13-BFA97ADA8FAF}" type="parTrans" cxnId="{4CEF4CB7-BA28-46B8-85FA-2E2CC9565B3E}">
      <dgm:prSet/>
      <dgm:spPr/>
      <dgm:t>
        <a:bodyPr/>
        <a:lstStyle/>
        <a:p>
          <a:endParaRPr lang="zh-CN" altLang="en-US"/>
        </a:p>
      </dgm:t>
    </dgm:pt>
    <dgm:pt modelId="{44C52212-3C63-4E2C-AF81-78B728733473}" type="sibTrans" cxnId="{4CEF4CB7-BA28-46B8-85FA-2E2CC9565B3E}">
      <dgm:prSet/>
      <dgm:spPr/>
      <dgm:t>
        <a:bodyPr/>
        <a:lstStyle/>
        <a:p>
          <a:endParaRPr lang="zh-CN" altLang="en-US"/>
        </a:p>
      </dgm:t>
    </dgm:pt>
    <dgm:pt modelId="{EC5A2DD2-8653-4CE5-9825-C29B3B2C098F}">
      <dgm:prSet/>
      <dgm:spPr/>
      <dgm:t>
        <a:bodyPr/>
        <a:lstStyle/>
        <a:p>
          <a:r>
            <a:rPr lang="zh-CN" altLang="en-US"/>
            <a:t>准备读取</a:t>
          </a:r>
        </a:p>
      </dgm:t>
    </dgm:pt>
    <dgm:pt modelId="{AE21F027-A572-4505-9FC7-96AC68FC64EA}" type="parTrans" cxnId="{61497133-2701-4585-8295-53F1C203D69F}">
      <dgm:prSet/>
      <dgm:spPr/>
      <dgm:t>
        <a:bodyPr/>
        <a:lstStyle/>
        <a:p>
          <a:endParaRPr lang="zh-CN" altLang="en-US"/>
        </a:p>
      </dgm:t>
    </dgm:pt>
    <dgm:pt modelId="{0F193A4B-B5D4-4731-A274-683B8E5431D5}" type="sibTrans" cxnId="{61497133-2701-4585-8295-53F1C203D69F}">
      <dgm:prSet/>
      <dgm:spPr/>
      <dgm:t>
        <a:bodyPr/>
        <a:lstStyle/>
        <a:p>
          <a:endParaRPr lang="zh-CN" altLang="en-US"/>
        </a:p>
      </dgm:t>
    </dgm:pt>
    <dgm:pt modelId="{CA54B4EE-885B-44D5-89AF-4DB57903CCFE}" type="pres">
      <dgm:prSet presAssocID="{7384DF38-4FF2-4455-B1D7-01FF1FBB33D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15A6AADC-A11E-462B-9F74-A4D77A5B188E}" type="pres">
      <dgm:prSet presAssocID="{7384DF38-4FF2-4455-B1D7-01FF1FBB33D5}" presName="hierFlow" presStyleCnt="0"/>
      <dgm:spPr/>
    </dgm:pt>
    <dgm:pt modelId="{09439385-F690-4E92-A757-D873B127A5CB}" type="pres">
      <dgm:prSet presAssocID="{7384DF38-4FF2-4455-B1D7-01FF1FBB33D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5A0E88E6-EE04-4590-A264-202FBB8F3674}" type="pres">
      <dgm:prSet presAssocID="{7A305758-F131-4074-A24B-C815D5A8ECB6}" presName="Name14" presStyleCnt="0"/>
      <dgm:spPr/>
    </dgm:pt>
    <dgm:pt modelId="{2DB8FE3A-E9E0-4B1A-A83B-0FE774B94018}" type="pres">
      <dgm:prSet presAssocID="{7A305758-F131-4074-A24B-C815D5A8ECB6}" presName="level1Shape" presStyleLbl="node0" presStyleIdx="0" presStyleCnt="1">
        <dgm:presLayoutVars>
          <dgm:chPref val="3"/>
        </dgm:presLayoutVars>
      </dgm:prSet>
      <dgm:spPr/>
    </dgm:pt>
    <dgm:pt modelId="{34E63A10-5C12-48AC-9AC5-E245BF91346E}" type="pres">
      <dgm:prSet presAssocID="{7A305758-F131-4074-A24B-C815D5A8ECB6}" presName="hierChild2" presStyleCnt="0"/>
      <dgm:spPr/>
    </dgm:pt>
    <dgm:pt modelId="{D3086E4F-4F10-427E-9A3A-51A72182E155}" type="pres">
      <dgm:prSet presAssocID="{F3EF6B4A-58BA-4D4A-BEC2-E82C4501D3C0}" presName="Name19" presStyleLbl="parChTrans1D2" presStyleIdx="0" presStyleCnt="7"/>
      <dgm:spPr/>
    </dgm:pt>
    <dgm:pt modelId="{E4DFFB7D-F1B3-4BA3-9FF9-A02C8A9D7E63}" type="pres">
      <dgm:prSet presAssocID="{118B9749-08FF-48B3-BBBB-AADC35EF3F44}" presName="Name21" presStyleCnt="0"/>
      <dgm:spPr/>
    </dgm:pt>
    <dgm:pt modelId="{A45DD28A-6537-410B-BB40-DB599C2B0886}" type="pres">
      <dgm:prSet presAssocID="{118B9749-08FF-48B3-BBBB-AADC35EF3F44}" presName="level2Shape" presStyleLbl="node2" presStyleIdx="0" presStyleCnt="7"/>
      <dgm:spPr/>
    </dgm:pt>
    <dgm:pt modelId="{72B13549-2C1E-44D3-88CE-B2F51D44242D}" type="pres">
      <dgm:prSet presAssocID="{118B9749-08FF-48B3-BBBB-AADC35EF3F44}" presName="hierChild3" presStyleCnt="0"/>
      <dgm:spPr/>
    </dgm:pt>
    <dgm:pt modelId="{2B1ED0B8-3E9B-433B-821C-23DF127316DE}" type="pres">
      <dgm:prSet presAssocID="{AE9EA08B-5353-405F-8D9A-CB4D60F51D67}" presName="Name19" presStyleLbl="parChTrans1D2" presStyleIdx="1" presStyleCnt="7"/>
      <dgm:spPr/>
    </dgm:pt>
    <dgm:pt modelId="{77DE0A20-0A09-4FAD-8EDE-677E2AC559DE}" type="pres">
      <dgm:prSet presAssocID="{AD417782-7B17-49A4-94B0-190033FAB8D6}" presName="Name21" presStyleCnt="0"/>
      <dgm:spPr/>
    </dgm:pt>
    <dgm:pt modelId="{F363AECA-31D9-4D1F-A3C3-3AFE6CB88E7E}" type="pres">
      <dgm:prSet presAssocID="{AD417782-7B17-49A4-94B0-190033FAB8D6}" presName="level2Shape" presStyleLbl="node2" presStyleIdx="1" presStyleCnt="7"/>
      <dgm:spPr/>
    </dgm:pt>
    <dgm:pt modelId="{E358E9F9-155C-4A5D-9305-76B2A34C2828}" type="pres">
      <dgm:prSet presAssocID="{AD417782-7B17-49A4-94B0-190033FAB8D6}" presName="hierChild3" presStyleCnt="0"/>
      <dgm:spPr/>
    </dgm:pt>
    <dgm:pt modelId="{DC271CE3-3B09-4226-953D-D5CBECC42A0D}" type="pres">
      <dgm:prSet presAssocID="{5168E75F-28C2-48FF-97E5-D8DE6BE36EF0}" presName="Name19" presStyleLbl="parChTrans1D2" presStyleIdx="2" presStyleCnt="7"/>
      <dgm:spPr/>
    </dgm:pt>
    <dgm:pt modelId="{DC76D0D7-DBC6-4644-947A-8B4E88D27F83}" type="pres">
      <dgm:prSet presAssocID="{EA97792E-FE7F-4526-9597-1EB3AC46968A}" presName="Name21" presStyleCnt="0"/>
      <dgm:spPr/>
    </dgm:pt>
    <dgm:pt modelId="{5090A4B7-2922-4519-B033-4951DD5AECD5}" type="pres">
      <dgm:prSet presAssocID="{EA97792E-FE7F-4526-9597-1EB3AC46968A}" presName="level2Shape" presStyleLbl="node2" presStyleIdx="2" presStyleCnt="7"/>
      <dgm:spPr/>
    </dgm:pt>
    <dgm:pt modelId="{89804ED3-F981-49A2-95DE-01F2A61914C7}" type="pres">
      <dgm:prSet presAssocID="{EA97792E-FE7F-4526-9597-1EB3AC46968A}" presName="hierChild3" presStyleCnt="0"/>
      <dgm:spPr/>
    </dgm:pt>
    <dgm:pt modelId="{A7B153D3-8750-484C-AC59-6093F7C1864D}" type="pres">
      <dgm:prSet presAssocID="{BA5F2F9B-EF9E-4670-83DB-B9B2B65FEE73}" presName="Name19" presStyleLbl="parChTrans1D3" presStyleIdx="0" presStyleCnt="7"/>
      <dgm:spPr/>
    </dgm:pt>
    <dgm:pt modelId="{7E05B1B9-2723-46F5-987E-3651C244C2F1}" type="pres">
      <dgm:prSet presAssocID="{657D18EE-DF23-4B74-A3A1-0E50F6A1165E}" presName="Name21" presStyleCnt="0"/>
      <dgm:spPr/>
    </dgm:pt>
    <dgm:pt modelId="{6DFD82F1-268B-43C4-9486-2A6E06290443}" type="pres">
      <dgm:prSet presAssocID="{657D18EE-DF23-4B74-A3A1-0E50F6A1165E}" presName="level2Shape" presStyleLbl="node3" presStyleIdx="0" presStyleCnt="7"/>
      <dgm:spPr/>
    </dgm:pt>
    <dgm:pt modelId="{A9F76EBC-4BC9-4D95-A210-BB3A221EB49B}" type="pres">
      <dgm:prSet presAssocID="{657D18EE-DF23-4B74-A3A1-0E50F6A1165E}" presName="hierChild3" presStyleCnt="0"/>
      <dgm:spPr/>
    </dgm:pt>
    <dgm:pt modelId="{087DDEE8-AB34-4236-AA85-D4AA2F932878}" type="pres">
      <dgm:prSet presAssocID="{8FD0D993-11D6-4172-B1E4-0E6BFD2E3EDD}" presName="Name19" presStyleLbl="parChTrans1D3" presStyleIdx="1" presStyleCnt="7"/>
      <dgm:spPr/>
    </dgm:pt>
    <dgm:pt modelId="{AE07288F-15C1-4824-B79F-76048D3B13C7}" type="pres">
      <dgm:prSet presAssocID="{E1A6220A-6563-45EC-A0B0-1E539A495B31}" presName="Name21" presStyleCnt="0"/>
      <dgm:spPr/>
    </dgm:pt>
    <dgm:pt modelId="{37DA2B94-AA00-44F6-9C8B-E95B79F9CB53}" type="pres">
      <dgm:prSet presAssocID="{E1A6220A-6563-45EC-A0B0-1E539A495B31}" presName="level2Shape" presStyleLbl="node3" presStyleIdx="1" presStyleCnt="7"/>
      <dgm:spPr/>
    </dgm:pt>
    <dgm:pt modelId="{18DB992B-4CD7-4CC4-8E1B-2427F91F83B3}" type="pres">
      <dgm:prSet presAssocID="{E1A6220A-6563-45EC-A0B0-1E539A495B31}" presName="hierChild3" presStyleCnt="0"/>
      <dgm:spPr/>
    </dgm:pt>
    <dgm:pt modelId="{40BC9C87-C916-459D-8E59-83BBFA299BF6}" type="pres">
      <dgm:prSet presAssocID="{C186F028-6CD5-4BB9-8B10-1A4C3459DDB0}" presName="Name19" presStyleLbl="parChTrans1D4" presStyleIdx="0" presStyleCnt="3"/>
      <dgm:spPr/>
    </dgm:pt>
    <dgm:pt modelId="{F444BC85-EBEE-4F67-B865-78DA1C730D85}" type="pres">
      <dgm:prSet presAssocID="{91340981-634F-4615-ABFD-79563E900972}" presName="Name21" presStyleCnt="0"/>
      <dgm:spPr/>
    </dgm:pt>
    <dgm:pt modelId="{98191162-1B72-4893-B684-F1F8A78F7DA6}" type="pres">
      <dgm:prSet presAssocID="{91340981-634F-4615-ABFD-79563E900972}" presName="level2Shape" presStyleLbl="node4" presStyleIdx="0" presStyleCnt="3"/>
      <dgm:spPr/>
    </dgm:pt>
    <dgm:pt modelId="{F9AA03D0-95FF-45A2-A194-224502C0A16D}" type="pres">
      <dgm:prSet presAssocID="{91340981-634F-4615-ABFD-79563E900972}" presName="hierChild3" presStyleCnt="0"/>
      <dgm:spPr/>
    </dgm:pt>
    <dgm:pt modelId="{9469DD4E-8BAA-42C7-A848-F14E9BD701A5}" type="pres">
      <dgm:prSet presAssocID="{7C49195B-05B2-4321-B80C-6F2C76C93F62}" presName="Name19" presStyleLbl="parChTrans1D4" presStyleIdx="1" presStyleCnt="3"/>
      <dgm:spPr/>
    </dgm:pt>
    <dgm:pt modelId="{42179E67-EE1B-4436-B8B5-AE6C9F5E1DFF}" type="pres">
      <dgm:prSet presAssocID="{74A5B9AE-8C72-491C-A931-BBEDCFC7A457}" presName="Name21" presStyleCnt="0"/>
      <dgm:spPr/>
    </dgm:pt>
    <dgm:pt modelId="{7580F0C9-74C7-4DB7-8C25-72482A45CBFC}" type="pres">
      <dgm:prSet presAssocID="{74A5B9AE-8C72-491C-A931-BBEDCFC7A457}" presName="level2Shape" presStyleLbl="node4" presStyleIdx="1" presStyleCnt="3"/>
      <dgm:spPr/>
    </dgm:pt>
    <dgm:pt modelId="{E1A309D9-B4A3-4CB9-B249-03C6914D7215}" type="pres">
      <dgm:prSet presAssocID="{74A5B9AE-8C72-491C-A931-BBEDCFC7A457}" presName="hierChild3" presStyleCnt="0"/>
      <dgm:spPr/>
    </dgm:pt>
    <dgm:pt modelId="{230B4861-C801-46A5-8507-0E8B157B0654}" type="pres">
      <dgm:prSet presAssocID="{DB583484-B8DB-4008-8ED3-0A9671055BE0}" presName="Name19" presStyleLbl="parChTrans1D4" presStyleIdx="2" presStyleCnt="3"/>
      <dgm:spPr/>
    </dgm:pt>
    <dgm:pt modelId="{2C4E9648-67C6-4E6F-909A-A47709E9DD69}" type="pres">
      <dgm:prSet presAssocID="{54197DCD-DC1A-401B-8686-BB973280F5CC}" presName="Name21" presStyleCnt="0"/>
      <dgm:spPr/>
    </dgm:pt>
    <dgm:pt modelId="{3E514975-50FC-4B88-99A4-A3D3D4DC8593}" type="pres">
      <dgm:prSet presAssocID="{54197DCD-DC1A-401B-8686-BB973280F5CC}" presName="level2Shape" presStyleLbl="node4" presStyleIdx="2" presStyleCnt="3"/>
      <dgm:spPr/>
    </dgm:pt>
    <dgm:pt modelId="{E2C419A7-0F70-4F8E-9C1B-902F9C2C6128}" type="pres">
      <dgm:prSet presAssocID="{54197DCD-DC1A-401B-8686-BB973280F5CC}" presName="hierChild3" presStyleCnt="0"/>
      <dgm:spPr/>
    </dgm:pt>
    <dgm:pt modelId="{1B5F4A3E-A2EA-41FA-BF12-725216E98C92}" type="pres">
      <dgm:prSet presAssocID="{93F25D01-47F2-4BD1-B3AD-32678FD6DBDC}" presName="Name19" presStyleLbl="parChTrans1D2" presStyleIdx="3" presStyleCnt="7"/>
      <dgm:spPr/>
    </dgm:pt>
    <dgm:pt modelId="{609500CB-7D04-4226-A90C-B5606D4765E1}" type="pres">
      <dgm:prSet presAssocID="{1EC1F10A-0F71-4B00-B44D-BF73C035B2C6}" presName="Name21" presStyleCnt="0"/>
      <dgm:spPr/>
    </dgm:pt>
    <dgm:pt modelId="{ED88428D-4670-44BD-B632-CF287D728C92}" type="pres">
      <dgm:prSet presAssocID="{1EC1F10A-0F71-4B00-B44D-BF73C035B2C6}" presName="level2Shape" presStyleLbl="node2" presStyleIdx="3" presStyleCnt="7"/>
      <dgm:spPr/>
    </dgm:pt>
    <dgm:pt modelId="{91BB80C2-5FD4-4CE9-99D2-3F3024823D65}" type="pres">
      <dgm:prSet presAssocID="{1EC1F10A-0F71-4B00-B44D-BF73C035B2C6}" presName="hierChild3" presStyleCnt="0"/>
      <dgm:spPr/>
    </dgm:pt>
    <dgm:pt modelId="{1AB79B39-46F5-451C-9FE5-C2C1D7786291}" type="pres">
      <dgm:prSet presAssocID="{2C1234A3-BDB2-40A3-BA50-735DB4268477}" presName="Name19" presStyleLbl="parChTrans1D3" presStyleIdx="2" presStyleCnt="7"/>
      <dgm:spPr/>
    </dgm:pt>
    <dgm:pt modelId="{E7DE9F5D-6137-4580-88B2-196160143A77}" type="pres">
      <dgm:prSet presAssocID="{31BAF114-B897-437B-B6F9-24BF4875DB36}" presName="Name21" presStyleCnt="0"/>
      <dgm:spPr/>
    </dgm:pt>
    <dgm:pt modelId="{8132458F-20C2-4081-9653-2F8C61FAFD6E}" type="pres">
      <dgm:prSet presAssocID="{31BAF114-B897-437B-B6F9-24BF4875DB36}" presName="level2Shape" presStyleLbl="node3" presStyleIdx="2" presStyleCnt="7"/>
      <dgm:spPr/>
    </dgm:pt>
    <dgm:pt modelId="{3377D5EA-CFF2-4355-8034-196D4DCF57B1}" type="pres">
      <dgm:prSet presAssocID="{31BAF114-B897-437B-B6F9-24BF4875DB36}" presName="hierChild3" presStyleCnt="0"/>
      <dgm:spPr/>
    </dgm:pt>
    <dgm:pt modelId="{F39F73B5-BB7F-4783-81E0-D90110AF4F9D}" type="pres">
      <dgm:prSet presAssocID="{99526698-7CB1-47AD-97DD-24E21FB289C6}" presName="Name19" presStyleLbl="parChTrans1D3" presStyleIdx="3" presStyleCnt="7"/>
      <dgm:spPr/>
    </dgm:pt>
    <dgm:pt modelId="{EF0AEFFB-8402-4FCE-8FD0-D2D7BEB5614A}" type="pres">
      <dgm:prSet presAssocID="{217E7193-FB55-4D83-B495-0852B14AB08E}" presName="Name21" presStyleCnt="0"/>
      <dgm:spPr/>
    </dgm:pt>
    <dgm:pt modelId="{A05E0156-B45D-44A1-A44D-1965E354DB05}" type="pres">
      <dgm:prSet presAssocID="{217E7193-FB55-4D83-B495-0852B14AB08E}" presName="level2Shape" presStyleLbl="node3" presStyleIdx="3" presStyleCnt="7"/>
      <dgm:spPr/>
    </dgm:pt>
    <dgm:pt modelId="{82232AED-3B18-4B45-8090-BB4A00C7D803}" type="pres">
      <dgm:prSet presAssocID="{217E7193-FB55-4D83-B495-0852B14AB08E}" presName="hierChild3" presStyleCnt="0"/>
      <dgm:spPr/>
    </dgm:pt>
    <dgm:pt modelId="{A0F08018-B329-42C2-B870-2480A1385431}" type="pres">
      <dgm:prSet presAssocID="{43A97A16-375E-4072-92D9-68B992A08A5D}" presName="Name19" presStyleLbl="parChTrans1D2" presStyleIdx="4" presStyleCnt="7"/>
      <dgm:spPr/>
    </dgm:pt>
    <dgm:pt modelId="{FE274E2A-90DD-496D-B9DB-D9623E4E27DA}" type="pres">
      <dgm:prSet presAssocID="{76D71E15-BAE4-4BF7-89FF-46DA1541652F}" presName="Name21" presStyleCnt="0"/>
      <dgm:spPr/>
    </dgm:pt>
    <dgm:pt modelId="{C2AB32E7-35E1-458D-B771-03A476D58957}" type="pres">
      <dgm:prSet presAssocID="{76D71E15-BAE4-4BF7-89FF-46DA1541652F}" presName="level2Shape" presStyleLbl="node2" presStyleIdx="4" presStyleCnt="7"/>
      <dgm:spPr/>
    </dgm:pt>
    <dgm:pt modelId="{E7E14C85-DC31-4E09-8C3E-E8A85375BEDE}" type="pres">
      <dgm:prSet presAssocID="{76D71E15-BAE4-4BF7-89FF-46DA1541652F}" presName="hierChild3" presStyleCnt="0"/>
      <dgm:spPr/>
    </dgm:pt>
    <dgm:pt modelId="{C99024FF-E314-4DE5-97E6-CF45618BF2E7}" type="pres">
      <dgm:prSet presAssocID="{4F4589D5-4312-4CD3-8A12-467556EEF174}" presName="Name19" presStyleLbl="parChTrans1D3" presStyleIdx="4" presStyleCnt="7"/>
      <dgm:spPr/>
    </dgm:pt>
    <dgm:pt modelId="{D3205791-EA74-479B-A94A-15A410B90D4C}" type="pres">
      <dgm:prSet presAssocID="{731ADBE9-E713-436A-8DDA-237039D4EA80}" presName="Name21" presStyleCnt="0"/>
      <dgm:spPr/>
    </dgm:pt>
    <dgm:pt modelId="{489D2018-8A3F-424C-822D-A3A29345AC00}" type="pres">
      <dgm:prSet presAssocID="{731ADBE9-E713-436A-8DDA-237039D4EA80}" presName="level2Shape" presStyleLbl="node3" presStyleIdx="4" presStyleCnt="7"/>
      <dgm:spPr/>
    </dgm:pt>
    <dgm:pt modelId="{65F7088D-D0CE-481E-96B2-15AAA59E5AC4}" type="pres">
      <dgm:prSet presAssocID="{731ADBE9-E713-436A-8DDA-237039D4EA80}" presName="hierChild3" presStyleCnt="0"/>
      <dgm:spPr/>
    </dgm:pt>
    <dgm:pt modelId="{7AD3C055-25AB-479B-B915-0B0D3EFEB41F}" type="pres">
      <dgm:prSet presAssocID="{3A05DC26-C134-4BFB-A23A-748C82B7DF31}" presName="Name19" presStyleLbl="parChTrans1D3" presStyleIdx="5" presStyleCnt="7"/>
      <dgm:spPr/>
    </dgm:pt>
    <dgm:pt modelId="{197478F7-FB03-493D-8DCE-CD764FA95FBB}" type="pres">
      <dgm:prSet presAssocID="{E930E912-B233-4333-BE21-212B35CBC5BD}" presName="Name21" presStyleCnt="0"/>
      <dgm:spPr/>
    </dgm:pt>
    <dgm:pt modelId="{F116E373-8339-4EA8-A4D5-A20FEAE465C7}" type="pres">
      <dgm:prSet presAssocID="{E930E912-B233-4333-BE21-212B35CBC5BD}" presName="level2Shape" presStyleLbl="node3" presStyleIdx="5" presStyleCnt="7"/>
      <dgm:spPr/>
    </dgm:pt>
    <dgm:pt modelId="{DE970DA4-4856-4FB8-AC67-5E4394776B0F}" type="pres">
      <dgm:prSet presAssocID="{E930E912-B233-4333-BE21-212B35CBC5BD}" presName="hierChild3" presStyleCnt="0"/>
      <dgm:spPr/>
    </dgm:pt>
    <dgm:pt modelId="{FA065EA7-99E7-43D4-A24A-0F84DCFE5F5F}" type="pres">
      <dgm:prSet presAssocID="{190CD258-0DD8-4DAA-AD13-BFA97ADA8FAF}" presName="Name19" presStyleLbl="parChTrans1D3" presStyleIdx="6" presStyleCnt="7"/>
      <dgm:spPr/>
    </dgm:pt>
    <dgm:pt modelId="{DDFDD2A6-6DA6-4FCE-B31C-C8E13E5D46B6}" type="pres">
      <dgm:prSet presAssocID="{8CF8F001-C2A8-466B-911B-00794573D95C}" presName="Name21" presStyleCnt="0"/>
      <dgm:spPr/>
    </dgm:pt>
    <dgm:pt modelId="{09682EE0-23E8-4B5E-8C36-510B00376637}" type="pres">
      <dgm:prSet presAssocID="{8CF8F001-C2A8-466B-911B-00794573D95C}" presName="level2Shape" presStyleLbl="node3" presStyleIdx="6" presStyleCnt="7"/>
      <dgm:spPr/>
    </dgm:pt>
    <dgm:pt modelId="{5AB69120-0F09-4934-9E4F-008F2B8963E1}" type="pres">
      <dgm:prSet presAssocID="{8CF8F001-C2A8-466B-911B-00794573D95C}" presName="hierChild3" presStyleCnt="0"/>
      <dgm:spPr/>
    </dgm:pt>
    <dgm:pt modelId="{2E618D40-6840-4E0A-AF8C-4C6FB5AFA862}" type="pres">
      <dgm:prSet presAssocID="{3419AC75-FDF7-4F77-9B9D-C51DB742C0EF}" presName="Name19" presStyleLbl="parChTrans1D2" presStyleIdx="5" presStyleCnt="7"/>
      <dgm:spPr/>
    </dgm:pt>
    <dgm:pt modelId="{8CE983B9-D6E8-4E18-B658-3E079AEB63B4}" type="pres">
      <dgm:prSet presAssocID="{4B8C8FA9-36C8-42BF-B853-53433A23375E}" presName="Name21" presStyleCnt="0"/>
      <dgm:spPr/>
    </dgm:pt>
    <dgm:pt modelId="{F71987CB-2A9B-4D4C-B824-D83B805D80F4}" type="pres">
      <dgm:prSet presAssocID="{4B8C8FA9-36C8-42BF-B853-53433A23375E}" presName="level2Shape" presStyleLbl="node2" presStyleIdx="5" presStyleCnt="7"/>
      <dgm:spPr/>
    </dgm:pt>
    <dgm:pt modelId="{23EE5F08-F3DF-4803-8565-6C98D362231A}" type="pres">
      <dgm:prSet presAssocID="{4B8C8FA9-36C8-42BF-B853-53433A23375E}" presName="hierChild3" presStyleCnt="0"/>
      <dgm:spPr/>
    </dgm:pt>
    <dgm:pt modelId="{83BD91E9-51D5-466C-8F60-21012F71E0B6}" type="pres">
      <dgm:prSet presAssocID="{AE21F027-A572-4505-9FC7-96AC68FC64EA}" presName="Name19" presStyleLbl="parChTrans1D2" presStyleIdx="6" presStyleCnt="7"/>
      <dgm:spPr/>
    </dgm:pt>
    <dgm:pt modelId="{3E6EDF87-0362-4C10-B07F-C9ECE96DA5A5}" type="pres">
      <dgm:prSet presAssocID="{EC5A2DD2-8653-4CE5-9825-C29B3B2C098F}" presName="Name21" presStyleCnt="0"/>
      <dgm:spPr/>
    </dgm:pt>
    <dgm:pt modelId="{F2F2A67A-1D13-4C86-9429-596CEFA49412}" type="pres">
      <dgm:prSet presAssocID="{EC5A2DD2-8653-4CE5-9825-C29B3B2C098F}" presName="level2Shape" presStyleLbl="node2" presStyleIdx="6" presStyleCnt="7"/>
      <dgm:spPr/>
    </dgm:pt>
    <dgm:pt modelId="{BE04A5B1-BCA7-4717-AA1B-4BB9F1885A3D}" type="pres">
      <dgm:prSet presAssocID="{EC5A2DD2-8653-4CE5-9825-C29B3B2C098F}" presName="hierChild3" presStyleCnt="0"/>
      <dgm:spPr/>
    </dgm:pt>
    <dgm:pt modelId="{ACCD5D35-1C32-42CC-83A7-4B72DA872B12}" type="pres">
      <dgm:prSet presAssocID="{7384DF38-4FF2-4455-B1D7-01FF1FBB33D5}" presName="bgShapesFlow" presStyleCnt="0"/>
      <dgm:spPr/>
    </dgm:pt>
  </dgm:ptLst>
  <dgm:cxnLst>
    <dgm:cxn modelId="{3BB1F207-49E2-4083-8354-A344B82F2582}" srcId="{EA97792E-FE7F-4526-9597-1EB3AC46968A}" destId="{E1A6220A-6563-45EC-A0B0-1E539A495B31}" srcOrd="1" destOrd="0" parTransId="{8FD0D993-11D6-4172-B1E4-0E6BFD2E3EDD}" sibTransId="{ADDBDA7C-572D-45DF-8E28-6AE180797D95}"/>
    <dgm:cxn modelId="{93C6A013-77C8-4D16-A442-5A32DD79ADE2}" type="presOf" srcId="{190CD258-0DD8-4DAA-AD13-BFA97ADA8FAF}" destId="{FA065EA7-99E7-43D4-A24A-0F84DCFE5F5F}" srcOrd="0" destOrd="0" presId="urn:microsoft.com/office/officeart/2005/8/layout/hierarchy6"/>
    <dgm:cxn modelId="{EAFF091B-F91C-4CD4-A915-081CFAABAF80}" srcId="{7A305758-F131-4074-A24B-C815D5A8ECB6}" destId="{EA97792E-FE7F-4526-9597-1EB3AC46968A}" srcOrd="2" destOrd="0" parTransId="{5168E75F-28C2-48FF-97E5-D8DE6BE36EF0}" sibTransId="{1330D22A-5B8B-4FD6-8BD7-F9A26EF0994D}"/>
    <dgm:cxn modelId="{871ADF1B-775F-402F-9964-5CC4B26A2960}" type="presOf" srcId="{3A05DC26-C134-4BFB-A23A-748C82B7DF31}" destId="{7AD3C055-25AB-479B-B915-0B0D3EFEB41F}" srcOrd="0" destOrd="0" presId="urn:microsoft.com/office/officeart/2005/8/layout/hierarchy6"/>
    <dgm:cxn modelId="{D9C10322-22A8-4AB7-8EB7-1EEF23887F32}" type="presOf" srcId="{EA97792E-FE7F-4526-9597-1EB3AC46968A}" destId="{5090A4B7-2922-4519-B033-4951DD5AECD5}" srcOrd="0" destOrd="0" presId="urn:microsoft.com/office/officeart/2005/8/layout/hierarchy6"/>
    <dgm:cxn modelId="{29B76C24-C637-4087-BEEE-B44272F48DC1}" type="presOf" srcId="{7384DF38-4FF2-4455-B1D7-01FF1FBB33D5}" destId="{CA54B4EE-885B-44D5-89AF-4DB57903CCFE}" srcOrd="0" destOrd="0" presId="urn:microsoft.com/office/officeart/2005/8/layout/hierarchy6"/>
    <dgm:cxn modelId="{2749D731-8B5D-4555-9F91-2C0983996583}" srcId="{EA97792E-FE7F-4526-9597-1EB3AC46968A}" destId="{657D18EE-DF23-4B74-A3A1-0E50F6A1165E}" srcOrd="0" destOrd="0" parTransId="{BA5F2F9B-EF9E-4670-83DB-B9B2B65FEE73}" sibTransId="{1EE62E67-AD95-4E01-A466-84A208D2A6A0}"/>
    <dgm:cxn modelId="{61497133-2701-4585-8295-53F1C203D69F}" srcId="{7A305758-F131-4074-A24B-C815D5A8ECB6}" destId="{EC5A2DD2-8653-4CE5-9825-C29B3B2C098F}" srcOrd="6" destOrd="0" parTransId="{AE21F027-A572-4505-9FC7-96AC68FC64EA}" sibTransId="{0F193A4B-B5D4-4731-A274-683B8E5431D5}"/>
    <dgm:cxn modelId="{8B999035-A3AA-4214-BF84-A448C90576DA}" srcId="{E1A6220A-6563-45EC-A0B0-1E539A495B31}" destId="{74A5B9AE-8C72-491C-A931-BBEDCFC7A457}" srcOrd="1" destOrd="0" parTransId="{7C49195B-05B2-4321-B80C-6F2C76C93F62}" sibTransId="{5800EE93-C030-4651-98CB-27111815B066}"/>
    <dgm:cxn modelId="{02BD983A-6915-4B3A-AAA4-0765AF7B3F01}" type="presOf" srcId="{AD417782-7B17-49A4-94B0-190033FAB8D6}" destId="{F363AECA-31D9-4D1F-A3C3-3AFE6CB88E7E}" srcOrd="0" destOrd="0" presId="urn:microsoft.com/office/officeart/2005/8/layout/hierarchy6"/>
    <dgm:cxn modelId="{B3EA355D-C312-494B-B57E-4FDAECF3F3F3}" type="presOf" srcId="{7C49195B-05B2-4321-B80C-6F2C76C93F62}" destId="{9469DD4E-8BAA-42C7-A848-F14E9BD701A5}" srcOrd="0" destOrd="0" presId="urn:microsoft.com/office/officeart/2005/8/layout/hierarchy6"/>
    <dgm:cxn modelId="{A012475F-C5A6-42A9-BCB5-775A1AD547C6}" type="presOf" srcId="{8CF8F001-C2A8-466B-911B-00794573D95C}" destId="{09682EE0-23E8-4B5E-8C36-510B00376637}" srcOrd="0" destOrd="0" presId="urn:microsoft.com/office/officeart/2005/8/layout/hierarchy6"/>
    <dgm:cxn modelId="{50FD4868-CAA5-4624-8822-FD23657C44FE}" srcId="{7A305758-F131-4074-A24B-C815D5A8ECB6}" destId="{76D71E15-BAE4-4BF7-89FF-46DA1541652F}" srcOrd="4" destOrd="0" parTransId="{43A97A16-375E-4072-92D9-68B992A08A5D}" sibTransId="{CE0AF560-F365-425A-8532-B1724672CEB5}"/>
    <dgm:cxn modelId="{3787E668-D876-47AE-8D25-AB60985CF397}" type="presOf" srcId="{BA5F2F9B-EF9E-4670-83DB-B9B2B65FEE73}" destId="{A7B153D3-8750-484C-AC59-6093F7C1864D}" srcOrd="0" destOrd="0" presId="urn:microsoft.com/office/officeart/2005/8/layout/hierarchy6"/>
    <dgm:cxn modelId="{C6531969-79D7-4B27-AC7F-AE48A3A1C145}" srcId="{7A305758-F131-4074-A24B-C815D5A8ECB6}" destId="{AD417782-7B17-49A4-94B0-190033FAB8D6}" srcOrd="1" destOrd="0" parTransId="{AE9EA08B-5353-405F-8D9A-CB4D60F51D67}" sibTransId="{0DFC3D25-BBD0-4C44-999B-82EBF701C06E}"/>
    <dgm:cxn modelId="{78339D4D-1632-4028-B958-50F754494F57}" type="presOf" srcId="{4B8C8FA9-36C8-42BF-B853-53433A23375E}" destId="{F71987CB-2A9B-4D4C-B824-D83B805D80F4}" srcOrd="0" destOrd="0" presId="urn:microsoft.com/office/officeart/2005/8/layout/hierarchy6"/>
    <dgm:cxn modelId="{AF433653-9C25-4827-8BFD-DA47642EAC15}" type="presOf" srcId="{F3EF6B4A-58BA-4D4A-BEC2-E82C4501D3C0}" destId="{D3086E4F-4F10-427E-9A3A-51A72182E155}" srcOrd="0" destOrd="0" presId="urn:microsoft.com/office/officeart/2005/8/layout/hierarchy6"/>
    <dgm:cxn modelId="{9DCE3676-36B3-4900-9CFA-64C844D76CAB}" type="presOf" srcId="{E930E912-B233-4333-BE21-212B35CBC5BD}" destId="{F116E373-8339-4EA8-A4D5-A20FEAE465C7}" srcOrd="0" destOrd="0" presId="urn:microsoft.com/office/officeart/2005/8/layout/hierarchy6"/>
    <dgm:cxn modelId="{7426A858-AF84-42B6-9851-F2C9D95B3CA3}" type="presOf" srcId="{E1A6220A-6563-45EC-A0B0-1E539A495B31}" destId="{37DA2B94-AA00-44F6-9C8B-E95B79F9CB53}" srcOrd="0" destOrd="0" presId="urn:microsoft.com/office/officeart/2005/8/layout/hierarchy6"/>
    <dgm:cxn modelId="{D2509D79-5D97-4722-8F51-FAD6C1A5C995}" type="presOf" srcId="{54197DCD-DC1A-401B-8686-BB973280F5CC}" destId="{3E514975-50FC-4B88-99A4-A3D3D4DC8593}" srcOrd="0" destOrd="0" presId="urn:microsoft.com/office/officeart/2005/8/layout/hierarchy6"/>
    <dgm:cxn modelId="{AB45F37E-9C66-4794-A6D3-5F498DA6B7FB}" type="presOf" srcId="{76D71E15-BAE4-4BF7-89FF-46DA1541652F}" destId="{C2AB32E7-35E1-458D-B771-03A476D58957}" srcOrd="0" destOrd="0" presId="urn:microsoft.com/office/officeart/2005/8/layout/hierarchy6"/>
    <dgm:cxn modelId="{FD1AEA81-F745-46AA-8352-D87607BD155D}" type="presOf" srcId="{731ADBE9-E713-436A-8DDA-237039D4EA80}" destId="{489D2018-8A3F-424C-822D-A3A29345AC00}" srcOrd="0" destOrd="0" presId="urn:microsoft.com/office/officeart/2005/8/layout/hierarchy6"/>
    <dgm:cxn modelId="{092D8B8A-6246-471D-9E56-0F43CB15A4FD}" type="presOf" srcId="{8FD0D993-11D6-4172-B1E4-0E6BFD2E3EDD}" destId="{087DDEE8-AB34-4236-AA85-D4AA2F932878}" srcOrd="0" destOrd="0" presId="urn:microsoft.com/office/officeart/2005/8/layout/hierarchy6"/>
    <dgm:cxn modelId="{172CD98A-FB7E-4535-8CAC-00C4570913FE}" type="presOf" srcId="{217E7193-FB55-4D83-B495-0852B14AB08E}" destId="{A05E0156-B45D-44A1-A44D-1965E354DB05}" srcOrd="0" destOrd="0" presId="urn:microsoft.com/office/officeart/2005/8/layout/hierarchy6"/>
    <dgm:cxn modelId="{305F5D8F-A59B-40D9-81BE-F96ABB7F497E}" srcId="{7A305758-F131-4074-A24B-C815D5A8ECB6}" destId="{118B9749-08FF-48B3-BBBB-AADC35EF3F44}" srcOrd="0" destOrd="0" parTransId="{F3EF6B4A-58BA-4D4A-BEC2-E82C4501D3C0}" sibTransId="{D139F2F8-D75C-46B2-BBDB-4335EE133918}"/>
    <dgm:cxn modelId="{65267C8F-B7DD-4F50-8C08-C4702141FC38}" srcId="{1EC1F10A-0F71-4B00-B44D-BF73C035B2C6}" destId="{31BAF114-B897-437B-B6F9-24BF4875DB36}" srcOrd="0" destOrd="0" parTransId="{2C1234A3-BDB2-40A3-BA50-735DB4268477}" sibTransId="{86B11F52-839D-41C1-9781-FEE547075D43}"/>
    <dgm:cxn modelId="{580EF391-7669-4375-AB5F-E98990228D65}" type="presOf" srcId="{657D18EE-DF23-4B74-A3A1-0E50F6A1165E}" destId="{6DFD82F1-268B-43C4-9486-2A6E06290443}" srcOrd="0" destOrd="0" presId="urn:microsoft.com/office/officeart/2005/8/layout/hierarchy6"/>
    <dgm:cxn modelId="{D3778A92-AC6C-4E01-AF90-8176F9BB30E7}" type="presOf" srcId="{43A97A16-375E-4072-92D9-68B992A08A5D}" destId="{A0F08018-B329-42C2-B870-2480A1385431}" srcOrd="0" destOrd="0" presId="urn:microsoft.com/office/officeart/2005/8/layout/hierarchy6"/>
    <dgm:cxn modelId="{D696D592-6249-4EE1-8963-89488B7CB443}" srcId="{1EC1F10A-0F71-4B00-B44D-BF73C035B2C6}" destId="{217E7193-FB55-4D83-B495-0852B14AB08E}" srcOrd="1" destOrd="0" parTransId="{99526698-7CB1-47AD-97DD-24E21FB289C6}" sibTransId="{878F6DC9-E627-4A80-9D22-281F49C60F0B}"/>
    <dgm:cxn modelId="{6F61789B-2010-4802-B795-8BBB628175C0}" srcId="{76D71E15-BAE4-4BF7-89FF-46DA1541652F}" destId="{E930E912-B233-4333-BE21-212B35CBC5BD}" srcOrd="1" destOrd="0" parTransId="{3A05DC26-C134-4BFB-A23A-748C82B7DF31}" sibTransId="{80CCBF12-D535-414E-AEC8-E9CF0F7CAB9E}"/>
    <dgm:cxn modelId="{22FF4FA4-D888-4443-B7FC-A321E1D985BB}" type="presOf" srcId="{DB583484-B8DB-4008-8ED3-0A9671055BE0}" destId="{230B4861-C801-46A5-8507-0E8B157B0654}" srcOrd="0" destOrd="0" presId="urn:microsoft.com/office/officeart/2005/8/layout/hierarchy6"/>
    <dgm:cxn modelId="{AC8855A5-8D86-4AA2-91E2-93E79B41E9F8}" type="presOf" srcId="{118B9749-08FF-48B3-BBBB-AADC35EF3F44}" destId="{A45DD28A-6537-410B-BB40-DB599C2B0886}" srcOrd="0" destOrd="0" presId="urn:microsoft.com/office/officeart/2005/8/layout/hierarchy6"/>
    <dgm:cxn modelId="{2CC28BAE-FE60-4D07-AB96-C8516EA366C7}" type="presOf" srcId="{3419AC75-FDF7-4F77-9B9D-C51DB742C0EF}" destId="{2E618D40-6840-4E0A-AF8C-4C6FB5AFA862}" srcOrd="0" destOrd="0" presId="urn:microsoft.com/office/officeart/2005/8/layout/hierarchy6"/>
    <dgm:cxn modelId="{0568F1B5-8803-4818-AF8C-93BD6E102105}" type="presOf" srcId="{5168E75F-28C2-48FF-97E5-D8DE6BE36EF0}" destId="{DC271CE3-3B09-4226-953D-D5CBECC42A0D}" srcOrd="0" destOrd="0" presId="urn:microsoft.com/office/officeart/2005/8/layout/hierarchy6"/>
    <dgm:cxn modelId="{4CEF4CB7-BA28-46B8-85FA-2E2CC9565B3E}" srcId="{76D71E15-BAE4-4BF7-89FF-46DA1541652F}" destId="{8CF8F001-C2A8-466B-911B-00794573D95C}" srcOrd="2" destOrd="0" parTransId="{190CD258-0DD8-4DAA-AD13-BFA97ADA8FAF}" sibTransId="{44C52212-3C63-4E2C-AF81-78B728733473}"/>
    <dgm:cxn modelId="{51C6EBBA-A4F0-429F-992B-C05F7392A2D3}" type="presOf" srcId="{1EC1F10A-0F71-4B00-B44D-BF73C035B2C6}" destId="{ED88428D-4670-44BD-B632-CF287D728C92}" srcOrd="0" destOrd="0" presId="urn:microsoft.com/office/officeart/2005/8/layout/hierarchy6"/>
    <dgm:cxn modelId="{9AF950C0-CECE-488E-BDA0-B189E36DF25E}" type="presOf" srcId="{4F4589D5-4312-4CD3-8A12-467556EEF174}" destId="{C99024FF-E314-4DE5-97E6-CF45618BF2E7}" srcOrd="0" destOrd="0" presId="urn:microsoft.com/office/officeart/2005/8/layout/hierarchy6"/>
    <dgm:cxn modelId="{34443FC7-54F8-416C-A8DD-144850DC7463}" srcId="{E1A6220A-6563-45EC-A0B0-1E539A495B31}" destId="{91340981-634F-4615-ABFD-79563E900972}" srcOrd="0" destOrd="0" parTransId="{C186F028-6CD5-4BB9-8B10-1A4C3459DDB0}" sibTransId="{DF31C801-AFEC-420B-BA62-8F2205C62CF1}"/>
    <dgm:cxn modelId="{18E037CF-D715-4D54-BDA6-4F61FEBB1819}" srcId="{E1A6220A-6563-45EC-A0B0-1E539A495B31}" destId="{54197DCD-DC1A-401B-8686-BB973280F5CC}" srcOrd="2" destOrd="0" parTransId="{DB583484-B8DB-4008-8ED3-0A9671055BE0}" sibTransId="{F016D282-AF2C-4FD4-B290-308125DF30ED}"/>
    <dgm:cxn modelId="{46B5B4D1-7657-4D07-BDCE-7AA3C0B4A479}" type="presOf" srcId="{C186F028-6CD5-4BB9-8B10-1A4C3459DDB0}" destId="{40BC9C87-C916-459D-8E59-83BBFA299BF6}" srcOrd="0" destOrd="0" presId="urn:microsoft.com/office/officeart/2005/8/layout/hierarchy6"/>
    <dgm:cxn modelId="{FEE5F5D3-F158-4BD9-9F24-834C83FE0BDE}" srcId="{76D71E15-BAE4-4BF7-89FF-46DA1541652F}" destId="{731ADBE9-E713-436A-8DDA-237039D4EA80}" srcOrd="0" destOrd="0" parTransId="{4F4589D5-4312-4CD3-8A12-467556EEF174}" sibTransId="{D7C93AA4-313E-42D8-897A-88128C32686A}"/>
    <dgm:cxn modelId="{BEB6D6D5-21E5-4D5F-8E88-E108198D9DD1}" type="presOf" srcId="{99526698-7CB1-47AD-97DD-24E21FB289C6}" destId="{F39F73B5-BB7F-4783-81E0-D90110AF4F9D}" srcOrd="0" destOrd="0" presId="urn:microsoft.com/office/officeart/2005/8/layout/hierarchy6"/>
    <dgm:cxn modelId="{B2CF94DD-711F-4770-8AD7-A6471ADC65B5}" srcId="{7A305758-F131-4074-A24B-C815D5A8ECB6}" destId="{4B8C8FA9-36C8-42BF-B853-53433A23375E}" srcOrd="5" destOrd="0" parTransId="{3419AC75-FDF7-4F77-9B9D-C51DB742C0EF}" sibTransId="{F5E61CDF-E179-4973-B612-121B2572429D}"/>
    <dgm:cxn modelId="{EE0AC1DF-943A-4E91-97A0-04D0E60222DD}" type="presOf" srcId="{7A305758-F131-4074-A24B-C815D5A8ECB6}" destId="{2DB8FE3A-E9E0-4B1A-A83B-0FE774B94018}" srcOrd="0" destOrd="0" presId="urn:microsoft.com/office/officeart/2005/8/layout/hierarchy6"/>
    <dgm:cxn modelId="{2DEEEBDF-F055-4AA0-80C9-96B9227F7EA6}" type="presOf" srcId="{AE21F027-A572-4505-9FC7-96AC68FC64EA}" destId="{83BD91E9-51D5-466C-8F60-21012F71E0B6}" srcOrd="0" destOrd="0" presId="urn:microsoft.com/office/officeart/2005/8/layout/hierarchy6"/>
    <dgm:cxn modelId="{941BE3E2-3BC0-45C5-997B-33CACB8C4FD8}" srcId="{7A305758-F131-4074-A24B-C815D5A8ECB6}" destId="{1EC1F10A-0F71-4B00-B44D-BF73C035B2C6}" srcOrd="3" destOrd="0" parTransId="{93F25D01-47F2-4BD1-B3AD-32678FD6DBDC}" sibTransId="{113CD943-83F4-432C-B002-2EF57254048F}"/>
    <dgm:cxn modelId="{F2D28EE4-3ABD-439B-B7E2-59885CC59365}" type="presOf" srcId="{2C1234A3-BDB2-40A3-BA50-735DB4268477}" destId="{1AB79B39-46F5-451C-9FE5-C2C1D7786291}" srcOrd="0" destOrd="0" presId="urn:microsoft.com/office/officeart/2005/8/layout/hierarchy6"/>
    <dgm:cxn modelId="{EB58E6E5-1D62-4E1B-8079-3F57BFB7C684}" type="presOf" srcId="{91340981-634F-4615-ABFD-79563E900972}" destId="{98191162-1B72-4893-B684-F1F8A78F7DA6}" srcOrd="0" destOrd="0" presId="urn:microsoft.com/office/officeart/2005/8/layout/hierarchy6"/>
    <dgm:cxn modelId="{6B6ECFE7-A60C-4BDE-8FB2-A872ECA81956}" type="presOf" srcId="{31BAF114-B897-437B-B6F9-24BF4875DB36}" destId="{8132458F-20C2-4081-9653-2F8C61FAFD6E}" srcOrd="0" destOrd="0" presId="urn:microsoft.com/office/officeart/2005/8/layout/hierarchy6"/>
    <dgm:cxn modelId="{E971CFE7-2420-475B-954B-465CDC812313}" srcId="{7384DF38-4FF2-4455-B1D7-01FF1FBB33D5}" destId="{7A305758-F131-4074-A24B-C815D5A8ECB6}" srcOrd="0" destOrd="0" parTransId="{34ABB52B-1CE1-47B6-A0F7-03023A0A1914}" sibTransId="{3AB57F9A-7228-43D8-BF93-929C5E26C282}"/>
    <dgm:cxn modelId="{074178EA-67E7-40A3-B154-337DAC07AB55}" type="presOf" srcId="{EC5A2DD2-8653-4CE5-9825-C29B3B2C098F}" destId="{F2F2A67A-1D13-4C86-9429-596CEFA49412}" srcOrd="0" destOrd="0" presId="urn:microsoft.com/office/officeart/2005/8/layout/hierarchy6"/>
    <dgm:cxn modelId="{7D1F74F0-2194-493C-ACE0-CE760AF45409}" type="presOf" srcId="{AE9EA08B-5353-405F-8D9A-CB4D60F51D67}" destId="{2B1ED0B8-3E9B-433B-821C-23DF127316DE}" srcOrd="0" destOrd="0" presId="urn:microsoft.com/office/officeart/2005/8/layout/hierarchy6"/>
    <dgm:cxn modelId="{B79BF6F2-B9AF-4B7E-871C-4BBC718F77CC}" type="presOf" srcId="{93F25D01-47F2-4BD1-B3AD-32678FD6DBDC}" destId="{1B5F4A3E-A2EA-41FA-BF12-725216E98C92}" srcOrd="0" destOrd="0" presId="urn:microsoft.com/office/officeart/2005/8/layout/hierarchy6"/>
    <dgm:cxn modelId="{15ADC3FE-D01A-4345-829E-50D7C3C14C8D}" type="presOf" srcId="{74A5B9AE-8C72-491C-A931-BBEDCFC7A457}" destId="{7580F0C9-74C7-4DB7-8C25-72482A45CBFC}" srcOrd="0" destOrd="0" presId="urn:microsoft.com/office/officeart/2005/8/layout/hierarchy6"/>
    <dgm:cxn modelId="{1C358D36-2597-4ABD-A850-F17E190AE2B7}" type="presParOf" srcId="{CA54B4EE-885B-44D5-89AF-4DB57903CCFE}" destId="{15A6AADC-A11E-462B-9F74-A4D77A5B188E}" srcOrd="0" destOrd="0" presId="urn:microsoft.com/office/officeart/2005/8/layout/hierarchy6"/>
    <dgm:cxn modelId="{A91CBBDF-C7CD-44BC-9B06-104B4910B4FB}" type="presParOf" srcId="{15A6AADC-A11E-462B-9F74-A4D77A5B188E}" destId="{09439385-F690-4E92-A757-D873B127A5CB}" srcOrd="0" destOrd="0" presId="urn:microsoft.com/office/officeart/2005/8/layout/hierarchy6"/>
    <dgm:cxn modelId="{DC44D5A8-2F60-41E0-B1C1-9A35B945A721}" type="presParOf" srcId="{09439385-F690-4E92-A757-D873B127A5CB}" destId="{5A0E88E6-EE04-4590-A264-202FBB8F3674}" srcOrd="0" destOrd="0" presId="urn:microsoft.com/office/officeart/2005/8/layout/hierarchy6"/>
    <dgm:cxn modelId="{6B430D4E-5DBE-4CC0-BD33-2A9BF4C620CF}" type="presParOf" srcId="{5A0E88E6-EE04-4590-A264-202FBB8F3674}" destId="{2DB8FE3A-E9E0-4B1A-A83B-0FE774B94018}" srcOrd="0" destOrd="0" presId="urn:microsoft.com/office/officeart/2005/8/layout/hierarchy6"/>
    <dgm:cxn modelId="{276C45A6-D9F8-44B5-8B7F-E33065A3CB94}" type="presParOf" srcId="{5A0E88E6-EE04-4590-A264-202FBB8F3674}" destId="{34E63A10-5C12-48AC-9AC5-E245BF91346E}" srcOrd="1" destOrd="0" presId="urn:microsoft.com/office/officeart/2005/8/layout/hierarchy6"/>
    <dgm:cxn modelId="{884463E1-A907-4D11-BB5C-DFF3C29DFCE4}" type="presParOf" srcId="{34E63A10-5C12-48AC-9AC5-E245BF91346E}" destId="{D3086E4F-4F10-427E-9A3A-51A72182E155}" srcOrd="0" destOrd="0" presId="urn:microsoft.com/office/officeart/2005/8/layout/hierarchy6"/>
    <dgm:cxn modelId="{1C70E0E1-FAA9-4D1C-A899-882D2482D014}" type="presParOf" srcId="{34E63A10-5C12-48AC-9AC5-E245BF91346E}" destId="{E4DFFB7D-F1B3-4BA3-9FF9-A02C8A9D7E63}" srcOrd="1" destOrd="0" presId="urn:microsoft.com/office/officeart/2005/8/layout/hierarchy6"/>
    <dgm:cxn modelId="{F188BE71-1A01-4D55-AEB3-A771BFCD53F0}" type="presParOf" srcId="{E4DFFB7D-F1B3-4BA3-9FF9-A02C8A9D7E63}" destId="{A45DD28A-6537-410B-BB40-DB599C2B0886}" srcOrd="0" destOrd="0" presId="urn:microsoft.com/office/officeart/2005/8/layout/hierarchy6"/>
    <dgm:cxn modelId="{D2E2A6DF-959C-4826-806D-1CA99871710E}" type="presParOf" srcId="{E4DFFB7D-F1B3-4BA3-9FF9-A02C8A9D7E63}" destId="{72B13549-2C1E-44D3-88CE-B2F51D44242D}" srcOrd="1" destOrd="0" presId="urn:microsoft.com/office/officeart/2005/8/layout/hierarchy6"/>
    <dgm:cxn modelId="{178FBF3D-3D6A-42EB-9462-4D3332B7E2AD}" type="presParOf" srcId="{34E63A10-5C12-48AC-9AC5-E245BF91346E}" destId="{2B1ED0B8-3E9B-433B-821C-23DF127316DE}" srcOrd="2" destOrd="0" presId="urn:microsoft.com/office/officeart/2005/8/layout/hierarchy6"/>
    <dgm:cxn modelId="{F3490AEB-ECA4-4F3C-9267-B645942A834E}" type="presParOf" srcId="{34E63A10-5C12-48AC-9AC5-E245BF91346E}" destId="{77DE0A20-0A09-4FAD-8EDE-677E2AC559DE}" srcOrd="3" destOrd="0" presId="urn:microsoft.com/office/officeart/2005/8/layout/hierarchy6"/>
    <dgm:cxn modelId="{538E7AFB-06C0-4BD6-8C88-14DB2155A192}" type="presParOf" srcId="{77DE0A20-0A09-4FAD-8EDE-677E2AC559DE}" destId="{F363AECA-31D9-4D1F-A3C3-3AFE6CB88E7E}" srcOrd="0" destOrd="0" presId="urn:microsoft.com/office/officeart/2005/8/layout/hierarchy6"/>
    <dgm:cxn modelId="{1F1271A4-0091-40F0-B0FC-7462A0BAF38F}" type="presParOf" srcId="{77DE0A20-0A09-4FAD-8EDE-677E2AC559DE}" destId="{E358E9F9-155C-4A5D-9305-76B2A34C2828}" srcOrd="1" destOrd="0" presId="urn:microsoft.com/office/officeart/2005/8/layout/hierarchy6"/>
    <dgm:cxn modelId="{27D43DED-9ABE-486C-9D60-8AA0339784AF}" type="presParOf" srcId="{34E63A10-5C12-48AC-9AC5-E245BF91346E}" destId="{DC271CE3-3B09-4226-953D-D5CBECC42A0D}" srcOrd="4" destOrd="0" presId="urn:microsoft.com/office/officeart/2005/8/layout/hierarchy6"/>
    <dgm:cxn modelId="{57DB7F98-E2A2-4DA5-BCBB-8868463FB625}" type="presParOf" srcId="{34E63A10-5C12-48AC-9AC5-E245BF91346E}" destId="{DC76D0D7-DBC6-4644-947A-8B4E88D27F83}" srcOrd="5" destOrd="0" presId="urn:microsoft.com/office/officeart/2005/8/layout/hierarchy6"/>
    <dgm:cxn modelId="{EE96D355-CA0A-41C1-9F20-9367B19DCB1E}" type="presParOf" srcId="{DC76D0D7-DBC6-4644-947A-8B4E88D27F83}" destId="{5090A4B7-2922-4519-B033-4951DD5AECD5}" srcOrd="0" destOrd="0" presId="urn:microsoft.com/office/officeart/2005/8/layout/hierarchy6"/>
    <dgm:cxn modelId="{59B72689-E6C9-428D-9DF9-ED0020FE443A}" type="presParOf" srcId="{DC76D0D7-DBC6-4644-947A-8B4E88D27F83}" destId="{89804ED3-F981-49A2-95DE-01F2A61914C7}" srcOrd="1" destOrd="0" presId="urn:microsoft.com/office/officeart/2005/8/layout/hierarchy6"/>
    <dgm:cxn modelId="{8C1F82CE-61B2-4BF3-A140-51C507B47C52}" type="presParOf" srcId="{89804ED3-F981-49A2-95DE-01F2A61914C7}" destId="{A7B153D3-8750-484C-AC59-6093F7C1864D}" srcOrd="0" destOrd="0" presId="urn:microsoft.com/office/officeart/2005/8/layout/hierarchy6"/>
    <dgm:cxn modelId="{597ACE81-2F67-4827-83CF-D0F315C1D00E}" type="presParOf" srcId="{89804ED3-F981-49A2-95DE-01F2A61914C7}" destId="{7E05B1B9-2723-46F5-987E-3651C244C2F1}" srcOrd="1" destOrd="0" presId="urn:microsoft.com/office/officeart/2005/8/layout/hierarchy6"/>
    <dgm:cxn modelId="{B6E85EBB-91C8-44D9-8536-19BCAE58C0B2}" type="presParOf" srcId="{7E05B1B9-2723-46F5-987E-3651C244C2F1}" destId="{6DFD82F1-268B-43C4-9486-2A6E06290443}" srcOrd="0" destOrd="0" presId="urn:microsoft.com/office/officeart/2005/8/layout/hierarchy6"/>
    <dgm:cxn modelId="{F08EF1C7-AFC4-4A37-A1F1-CE0D6663E69F}" type="presParOf" srcId="{7E05B1B9-2723-46F5-987E-3651C244C2F1}" destId="{A9F76EBC-4BC9-4D95-A210-BB3A221EB49B}" srcOrd="1" destOrd="0" presId="urn:microsoft.com/office/officeart/2005/8/layout/hierarchy6"/>
    <dgm:cxn modelId="{61DE35B6-28DB-4469-8A00-1C6470F1E431}" type="presParOf" srcId="{89804ED3-F981-49A2-95DE-01F2A61914C7}" destId="{087DDEE8-AB34-4236-AA85-D4AA2F932878}" srcOrd="2" destOrd="0" presId="urn:microsoft.com/office/officeart/2005/8/layout/hierarchy6"/>
    <dgm:cxn modelId="{F058D552-94BC-4FBA-A8EE-6CAF6B8C1674}" type="presParOf" srcId="{89804ED3-F981-49A2-95DE-01F2A61914C7}" destId="{AE07288F-15C1-4824-B79F-76048D3B13C7}" srcOrd="3" destOrd="0" presId="urn:microsoft.com/office/officeart/2005/8/layout/hierarchy6"/>
    <dgm:cxn modelId="{33C35C92-C31D-48D7-985C-DD0412F4BDD2}" type="presParOf" srcId="{AE07288F-15C1-4824-B79F-76048D3B13C7}" destId="{37DA2B94-AA00-44F6-9C8B-E95B79F9CB53}" srcOrd="0" destOrd="0" presId="urn:microsoft.com/office/officeart/2005/8/layout/hierarchy6"/>
    <dgm:cxn modelId="{86DC5A19-DE93-4AB1-A04C-D3A941653208}" type="presParOf" srcId="{AE07288F-15C1-4824-B79F-76048D3B13C7}" destId="{18DB992B-4CD7-4CC4-8E1B-2427F91F83B3}" srcOrd="1" destOrd="0" presId="urn:microsoft.com/office/officeart/2005/8/layout/hierarchy6"/>
    <dgm:cxn modelId="{88698B86-203E-486A-92E8-238BE77ACC78}" type="presParOf" srcId="{18DB992B-4CD7-4CC4-8E1B-2427F91F83B3}" destId="{40BC9C87-C916-459D-8E59-83BBFA299BF6}" srcOrd="0" destOrd="0" presId="urn:microsoft.com/office/officeart/2005/8/layout/hierarchy6"/>
    <dgm:cxn modelId="{A71E784F-E775-4C5F-8905-57A6F3A2DFD4}" type="presParOf" srcId="{18DB992B-4CD7-4CC4-8E1B-2427F91F83B3}" destId="{F444BC85-EBEE-4F67-B865-78DA1C730D85}" srcOrd="1" destOrd="0" presId="urn:microsoft.com/office/officeart/2005/8/layout/hierarchy6"/>
    <dgm:cxn modelId="{1AE8C818-D5D3-4230-B13B-6A125986144B}" type="presParOf" srcId="{F444BC85-EBEE-4F67-B865-78DA1C730D85}" destId="{98191162-1B72-4893-B684-F1F8A78F7DA6}" srcOrd="0" destOrd="0" presId="urn:microsoft.com/office/officeart/2005/8/layout/hierarchy6"/>
    <dgm:cxn modelId="{E14FC2F8-7208-4B45-93A0-F80A381D47DE}" type="presParOf" srcId="{F444BC85-EBEE-4F67-B865-78DA1C730D85}" destId="{F9AA03D0-95FF-45A2-A194-224502C0A16D}" srcOrd="1" destOrd="0" presId="urn:microsoft.com/office/officeart/2005/8/layout/hierarchy6"/>
    <dgm:cxn modelId="{4609E920-6E92-496B-AB0C-B832429FE52E}" type="presParOf" srcId="{18DB992B-4CD7-4CC4-8E1B-2427F91F83B3}" destId="{9469DD4E-8BAA-42C7-A848-F14E9BD701A5}" srcOrd="2" destOrd="0" presId="urn:microsoft.com/office/officeart/2005/8/layout/hierarchy6"/>
    <dgm:cxn modelId="{ABAB284E-FF05-4D13-B34E-169108E1555F}" type="presParOf" srcId="{18DB992B-4CD7-4CC4-8E1B-2427F91F83B3}" destId="{42179E67-EE1B-4436-B8B5-AE6C9F5E1DFF}" srcOrd="3" destOrd="0" presId="urn:microsoft.com/office/officeart/2005/8/layout/hierarchy6"/>
    <dgm:cxn modelId="{2F61C969-92F5-47BC-BB06-9005808C56B1}" type="presParOf" srcId="{42179E67-EE1B-4436-B8B5-AE6C9F5E1DFF}" destId="{7580F0C9-74C7-4DB7-8C25-72482A45CBFC}" srcOrd="0" destOrd="0" presId="urn:microsoft.com/office/officeart/2005/8/layout/hierarchy6"/>
    <dgm:cxn modelId="{7478C179-DC8B-4CBB-B295-18549357D22A}" type="presParOf" srcId="{42179E67-EE1B-4436-B8B5-AE6C9F5E1DFF}" destId="{E1A309D9-B4A3-4CB9-B249-03C6914D7215}" srcOrd="1" destOrd="0" presId="urn:microsoft.com/office/officeart/2005/8/layout/hierarchy6"/>
    <dgm:cxn modelId="{3E605FC1-FB1C-4C70-B138-9908087016B1}" type="presParOf" srcId="{18DB992B-4CD7-4CC4-8E1B-2427F91F83B3}" destId="{230B4861-C801-46A5-8507-0E8B157B0654}" srcOrd="4" destOrd="0" presId="urn:microsoft.com/office/officeart/2005/8/layout/hierarchy6"/>
    <dgm:cxn modelId="{952E8F1B-E36B-48B3-9E56-BE0DB730E4EA}" type="presParOf" srcId="{18DB992B-4CD7-4CC4-8E1B-2427F91F83B3}" destId="{2C4E9648-67C6-4E6F-909A-A47709E9DD69}" srcOrd="5" destOrd="0" presId="urn:microsoft.com/office/officeart/2005/8/layout/hierarchy6"/>
    <dgm:cxn modelId="{B71EB891-5094-4C27-B172-6DFEEBF13F36}" type="presParOf" srcId="{2C4E9648-67C6-4E6F-909A-A47709E9DD69}" destId="{3E514975-50FC-4B88-99A4-A3D3D4DC8593}" srcOrd="0" destOrd="0" presId="urn:microsoft.com/office/officeart/2005/8/layout/hierarchy6"/>
    <dgm:cxn modelId="{9D2F2043-3C91-475C-ABEB-61415BCAFCBA}" type="presParOf" srcId="{2C4E9648-67C6-4E6F-909A-A47709E9DD69}" destId="{E2C419A7-0F70-4F8E-9C1B-902F9C2C6128}" srcOrd="1" destOrd="0" presId="urn:microsoft.com/office/officeart/2005/8/layout/hierarchy6"/>
    <dgm:cxn modelId="{9E6C6463-8C03-414F-9203-D9B104060E06}" type="presParOf" srcId="{34E63A10-5C12-48AC-9AC5-E245BF91346E}" destId="{1B5F4A3E-A2EA-41FA-BF12-725216E98C92}" srcOrd="6" destOrd="0" presId="urn:microsoft.com/office/officeart/2005/8/layout/hierarchy6"/>
    <dgm:cxn modelId="{788DCEE1-1E8B-4C98-A551-68AF5D064EA7}" type="presParOf" srcId="{34E63A10-5C12-48AC-9AC5-E245BF91346E}" destId="{609500CB-7D04-4226-A90C-B5606D4765E1}" srcOrd="7" destOrd="0" presId="urn:microsoft.com/office/officeart/2005/8/layout/hierarchy6"/>
    <dgm:cxn modelId="{6D589EEF-0677-4ADA-ADA3-1ED387D7909C}" type="presParOf" srcId="{609500CB-7D04-4226-A90C-B5606D4765E1}" destId="{ED88428D-4670-44BD-B632-CF287D728C92}" srcOrd="0" destOrd="0" presId="urn:microsoft.com/office/officeart/2005/8/layout/hierarchy6"/>
    <dgm:cxn modelId="{EFBC49DC-6B8F-488E-A066-04E09517824B}" type="presParOf" srcId="{609500CB-7D04-4226-A90C-B5606D4765E1}" destId="{91BB80C2-5FD4-4CE9-99D2-3F3024823D65}" srcOrd="1" destOrd="0" presId="urn:microsoft.com/office/officeart/2005/8/layout/hierarchy6"/>
    <dgm:cxn modelId="{2E1B3FE6-E82D-4229-9B84-C735C748A09A}" type="presParOf" srcId="{91BB80C2-5FD4-4CE9-99D2-3F3024823D65}" destId="{1AB79B39-46F5-451C-9FE5-C2C1D7786291}" srcOrd="0" destOrd="0" presId="urn:microsoft.com/office/officeart/2005/8/layout/hierarchy6"/>
    <dgm:cxn modelId="{2FCE79A0-8137-45E5-A94D-AEDDD4D5D1CA}" type="presParOf" srcId="{91BB80C2-5FD4-4CE9-99D2-3F3024823D65}" destId="{E7DE9F5D-6137-4580-88B2-196160143A77}" srcOrd="1" destOrd="0" presId="urn:microsoft.com/office/officeart/2005/8/layout/hierarchy6"/>
    <dgm:cxn modelId="{91AAE67C-C722-43BC-A535-B15BDD716D77}" type="presParOf" srcId="{E7DE9F5D-6137-4580-88B2-196160143A77}" destId="{8132458F-20C2-4081-9653-2F8C61FAFD6E}" srcOrd="0" destOrd="0" presId="urn:microsoft.com/office/officeart/2005/8/layout/hierarchy6"/>
    <dgm:cxn modelId="{F6BDEDF8-D6DA-4CA3-84EF-1B8A27389F17}" type="presParOf" srcId="{E7DE9F5D-6137-4580-88B2-196160143A77}" destId="{3377D5EA-CFF2-4355-8034-196D4DCF57B1}" srcOrd="1" destOrd="0" presId="urn:microsoft.com/office/officeart/2005/8/layout/hierarchy6"/>
    <dgm:cxn modelId="{F84C79B3-C3C6-47DC-A837-E80F503479B1}" type="presParOf" srcId="{91BB80C2-5FD4-4CE9-99D2-3F3024823D65}" destId="{F39F73B5-BB7F-4783-81E0-D90110AF4F9D}" srcOrd="2" destOrd="0" presId="urn:microsoft.com/office/officeart/2005/8/layout/hierarchy6"/>
    <dgm:cxn modelId="{858815ED-3558-413A-A61A-C35FC50498C3}" type="presParOf" srcId="{91BB80C2-5FD4-4CE9-99D2-3F3024823D65}" destId="{EF0AEFFB-8402-4FCE-8FD0-D2D7BEB5614A}" srcOrd="3" destOrd="0" presId="urn:microsoft.com/office/officeart/2005/8/layout/hierarchy6"/>
    <dgm:cxn modelId="{A4986A96-C283-427A-A97A-7A455538787D}" type="presParOf" srcId="{EF0AEFFB-8402-4FCE-8FD0-D2D7BEB5614A}" destId="{A05E0156-B45D-44A1-A44D-1965E354DB05}" srcOrd="0" destOrd="0" presId="urn:microsoft.com/office/officeart/2005/8/layout/hierarchy6"/>
    <dgm:cxn modelId="{BF014595-D5C9-426E-8924-515374D511CF}" type="presParOf" srcId="{EF0AEFFB-8402-4FCE-8FD0-D2D7BEB5614A}" destId="{82232AED-3B18-4B45-8090-BB4A00C7D803}" srcOrd="1" destOrd="0" presId="urn:microsoft.com/office/officeart/2005/8/layout/hierarchy6"/>
    <dgm:cxn modelId="{735894E2-3AF4-427C-A84C-2CE5EB2A62C7}" type="presParOf" srcId="{34E63A10-5C12-48AC-9AC5-E245BF91346E}" destId="{A0F08018-B329-42C2-B870-2480A1385431}" srcOrd="8" destOrd="0" presId="urn:microsoft.com/office/officeart/2005/8/layout/hierarchy6"/>
    <dgm:cxn modelId="{7AFAEFB7-F590-4F99-8CA3-00A088579B96}" type="presParOf" srcId="{34E63A10-5C12-48AC-9AC5-E245BF91346E}" destId="{FE274E2A-90DD-496D-B9DB-D9623E4E27DA}" srcOrd="9" destOrd="0" presId="urn:microsoft.com/office/officeart/2005/8/layout/hierarchy6"/>
    <dgm:cxn modelId="{C725AA54-635E-4849-941C-CFB2A24A04C4}" type="presParOf" srcId="{FE274E2A-90DD-496D-B9DB-D9623E4E27DA}" destId="{C2AB32E7-35E1-458D-B771-03A476D58957}" srcOrd="0" destOrd="0" presId="urn:microsoft.com/office/officeart/2005/8/layout/hierarchy6"/>
    <dgm:cxn modelId="{A6510596-7D16-4736-8357-CA7A2AA591A5}" type="presParOf" srcId="{FE274E2A-90DD-496D-B9DB-D9623E4E27DA}" destId="{E7E14C85-DC31-4E09-8C3E-E8A85375BEDE}" srcOrd="1" destOrd="0" presId="urn:microsoft.com/office/officeart/2005/8/layout/hierarchy6"/>
    <dgm:cxn modelId="{663498DF-1D28-4CF4-A263-2528BCB915EA}" type="presParOf" srcId="{E7E14C85-DC31-4E09-8C3E-E8A85375BEDE}" destId="{C99024FF-E314-4DE5-97E6-CF45618BF2E7}" srcOrd="0" destOrd="0" presId="urn:microsoft.com/office/officeart/2005/8/layout/hierarchy6"/>
    <dgm:cxn modelId="{D7C08E44-5713-425B-A06E-C66BE1D6BD22}" type="presParOf" srcId="{E7E14C85-DC31-4E09-8C3E-E8A85375BEDE}" destId="{D3205791-EA74-479B-A94A-15A410B90D4C}" srcOrd="1" destOrd="0" presId="urn:microsoft.com/office/officeart/2005/8/layout/hierarchy6"/>
    <dgm:cxn modelId="{ADA386AE-D3D7-4F68-85B3-4429070BAF59}" type="presParOf" srcId="{D3205791-EA74-479B-A94A-15A410B90D4C}" destId="{489D2018-8A3F-424C-822D-A3A29345AC00}" srcOrd="0" destOrd="0" presId="urn:microsoft.com/office/officeart/2005/8/layout/hierarchy6"/>
    <dgm:cxn modelId="{511AC98B-8DED-4AD8-A432-525B1AEBEA6E}" type="presParOf" srcId="{D3205791-EA74-479B-A94A-15A410B90D4C}" destId="{65F7088D-D0CE-481E-96B2-15AAA59E5AC4}" srcOrd="1" destOrd="0" presId="urn:microsoft.com/office/officeart/2005/8/layout/hierarchy6"/>
    <dgm:cxn modelId="{27C1679B-5252-47DF-9514-08CD25C5F5C0}" type="presParOf" srcId="{E7E14C85-DC31-4E09-8C3E-E8A85375BEDE}" destId="{7AD3C055-25AB-479B-B915-0B0D3EFEB41F}" srcOrd="2" destOrd="0" presId="urn:microsoft.com/office/officeart/2005/8/layout/hierarchy6"/>
    <dgm:cxn modelId="{344F492E-94F8-4B28-A271-EABAAB9DAC55}" type="presParOf" srcId="{E7E14C85-DC31-4E09-8C3E-E8A85375BEDE}" destId="{197478F7-FB03-493D-8DCE-CD764FA95FBB}" srcOrd="3" destOrd="0" presId="urn:microsoft.com/office/officeart/2005/8/layout/hierarchy6"/>
    <dgm:cxn modelId="{BF8CB531-F645-46F0-9F4D-78FD688BBAD2}" type="presParOf" srcId="{197478F7-FB03-493D-8DCE-CD764FA95FBB}" destId="{F116E373-8339-4EA8-A4D5-A20FEAE465C7}" srcOrd="0" destOrd="0" presId="urn:microsoft.com/office/officeart/2005/8/layout/hierarchy6"/>
    <dgm:cxn modelId="{0AA9DF05-2644-4B61-B35C-5B2AF92FDE1E}" type="presParOf" srcId="{197478F7-FB03-493D-8DCE-CD764FA95FBB}" destId="{DE970DA4-4856-4FB8-AC67-5E4394776B0F}" srcOrd="1" destOrd="0" presId="urn:microsoft.com/office/officeart/2005/8/layout/hierarchy6"/>
    <dgm:cxn modelId="{B69E4548-EB6C-4B9E-A514-E3EA16772BF3}" type="presParOf" srcId="{E7E14C85-DC31-4E09-8C3E-E8A85375BEDE}" destId="{FA065EA7-99E7-43D4-A24A-0F84DCFE5F5F}" srcOrd="4" destOrd="0" presId="urn:microsoft.com/office/officeart/2005/8/layout/hierarchy6"/>
    <dgm:cxn modelId="{69271837-7FDA-4A55-8F8A-B4A201393B10}" type="presParOf" srcId="{E7E14C85-DC31-4E09-8C3E-E8A85375BEDE}" destId="{DDFDD2A6-6DA6-4FCE-B31C-C8E13E5D46B6}" srcOrd="5" destOrd="0" presId="urn:microsoft.com/office/officeart/2005/8/layout/hierarchy6"/>
    <dgm:cxn modelId="{4F885577-708B-4292-A3AD-651ECF4F7155}" type="presParOf" srcId="{DDFDD2A6-6DA6-4FCE-B31C-C8E13E5D46B6}" destId="{09682EE0-23E8-4B5E-8C36-510B00376637}" srcOrd="0" destOrd="0" presId="urn:microsoft.com/office/officeart/2005/8/layout/hierarchy6"/>
    <dgm:cxn modelId="{6D49000E-08FF-490B-A5D8-385619E43228}" type="presParOf" srcId="{DDFDD2A6-6DA6-4FCE-B31C-C8E13E5D46B6}" destId="{5AB69120-0F09-4934-9E4F-008F2B8963E1}" srcOrd="1" destOrd="0" presId="urn:microsoft.com/office/officeart/2005/8/layout/hierarchy6"/>
    <dgm:cxn modelId="{3D97FA85-6D76-48A6-AAD5-97DC0983A765}" type="presParOf" srcId="{34E63A10-5C12-48AC-9AC5-E245BF91346E}" destId="{2E618D40-6840-4E0A-AF8C-4C6FB5AFA862}" srcOrd="10" destOrd="0" presId="urn:microsoft.com/office/officeart/2005/8/layout/hierarchy6"/>
    <dgm:cxn modelId="{BAE16F5E-C4C1-473D-BC94-518CEB10E8B3}" type="presParOf" srcId="{34E63A10-5C12-48AC-9AC5-E245BF91346E}" destId="{8CE983B9-D6E8-4E18-B658-3E079AEB63B4}" srcOrd="11" destOrd="0" presId="urn:microsoft.com/office/officeart/2005/8/layout/hierarchy6"/>
    <dgm:cxn modelId="{B6BC1053-3DAA-4906-8148-098892AA92F9}" type="presParOf" srcId="{8CE983B9-D6E8-4E18-B658-3E079AEB63B4}" destId="{F71987CB-2A9B-4D4C-B824-D83B805D80F4}" srcOrd="0" destOrd="0" presId="urn:microsoft.com/office/officeart/2005/8/layout/hierarchy6"/>
    <dgm:cxn modelId="{4A03184C-9805-47FC-85F9-C28A8990EF1B}" type="presParOf" srcId="{8CE983B9-D6E8-4E18-B658-3E079AEB63B4}" destId="{23EE5F08-F3DF-4803-8565-6C98D362231A}" srcOrd="1" destOrd="0" presId="urn:microsoft.com/office/officeart/2005/8/layout/hierarchy6"/>
    <dgm:cxn modelId="{6BD37896-8758-49CC-AEB1-6C9DE774E410}" type="presParOf" srcId="{34E63A10-5C12-48AC-9AC5-E245BF91346E}" destId="{83BD91E9-51D5-466C-8F60-21012F71E0B6}" srcOrd="12" destOrd="0" presId="urn:microsoft.com/office/officeart/2005/8/layout/hierarchy6"/>
    <dgm:cxn modelId="{8FCA1687-9AD2-4BA7-A8F6-726ED6AA7CDE}" type="presParOf" srcId="{34E63A10-5C12-48AC-9AC5-E245BF91346E}" destId="{3E6EDF87-0362-4C10-B07F-C9ECE96DA5A5}" srcOrd="13" destOrd="0" presId="urn:microsoft.com/office/officeart/2005/8/layout/hierarchy6"/>
    <dgm:cxn modelId="{D41878A1-AF90-4777-B9FF-54999AF29C3F}" type="presParOf" srcId="{3E6EDF87-0362-4C10-B07F-C9ECE96DA5A5}" destId="{F2F2A67A-1D13-4C86-9429-596CEFA49412}" srcOrd="0" destOrd="0" presId="urn:microsoft.com/office/officeart/2005/8/layout/hierarchy6"/>
    <dgm:cxn modelId="{702B7E9F-674E-4775-B8D5-346D1DD290C3}" type="presParOf" srcId="{3E6EDF87-0362-4C10-B07F-C9ECE96DA5A5}" destId="{BE04A5B1-BCA7-4717-AA1B-4BB9F1885A3D}" srcOrd="1" destOrd="0" presId="urn:microsoft.com/office/officeart/2005/8/layout/hierarchy6"/>
    <dgm:cxn modelId="{EE2868CE-6C13-4C51-832D-9E1EA9128745}" type="presParOf" srcId="{CA54B4EE-885B-44D5-89AF-4DB57903CCFE}" destId="{ACCD5D35-1C32-42CC-83A7-4B72DA872B12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50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7384DF38-4FF2-4455-B1D7-01FF1FBB33D5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C67A899F-00F3-437C-A8EB-75CBEBB077AD}">
      <dgm:prSet/>
      <dgm:spPr/>
      <dgm:t>
        <a:bodyPr/>
        <a:lstStyle/>
        <a:p>
          <a:r>
            <a:rPr lang="zh-CN" altLang="en-US"/>
            <a:t>指令</a:t>
          </a:r>
        </a:p>
      </dgm:t>
    </dgm:pt>
    <dgm:pt modelId="{9457F0F2-E225-4D25-BA4C-B542753A02F2}" type="parTrans" cxnId="{7572D87E-9AAA-44CC-A482-F1C2CD4BE600}">
      <dgm:prSet/>
      <dgm:spPr/>
      <dgm:t>
        <a:bodyPr/>
        <a:lstStyle/>
        <a:p>
          <a:endParaRPr lang="zh-CN" altLang="en-US"/>
        </a:p>
      </dgm:t>
    </dgm:pt>
    <dgm:pt modelId="{B4DDD6B5-B713-4DB4-9552-FDC9558D68DE}" type="sibTrans" cxnId="{7572D87E-9AAA-44CC-A482-F1C2CD4BE600}">
      <dgm:prSet/>
      <dgm:spPr/>
      <dgm:t>
        <a:bodyPr/>
        <a:lstStyle/>
        <a:p>
          <a:endParaRPr lang="zh-CN" altLang="en-US"/>
        </a:p>
      </dgm:t>
    </dgm:pt>
    <dgm:pt modelId="{E8300992-C550-4C6B-95E5-924F3DEA85EC}">
      <dgm:prSet/>
      <dgm:spPr/>
      <dgm:t>
        <a:bodyPr/>
        <a:lstStyle/>
        <a:p>
          <a:r>
            <a:rPr lang="zh-CN" altLang="en-US"/>
            <a:t>指令</a:t>
          </a:r>
          <a:r>
            <a:rPr lang="en-US" altLang="zh-CN"/>
            <a:t>ID</a:t>
          </a:r>
          <a:endParaRPr lang="zh-CN" altLang="en-US"/>
        </a:p>
      </dgm:t>
    </dgm:pt>
    <dgm:pt modelId="{26051157-C316-4748-81CC-4A2367C0621B}" type="parTrans" cxnId="{D58D8F0B-29A3-40A6-8597-E13CEA155F93}">
      <dgm:prSet/>
      <dgm:spPr/>
      <dgm:t>
        <a:bodyPr/>
        <a:lstStyle/>
        <a:p>
          <a:endParaRPr lang="zh-CN" altLang="en-US"/>
        </a:p>
      </dgm:t>
    </dgm:pt>
    <dgm:pt modelId="{FC215071-35D4-45F4-B21D-1E7D49656ED5}" type="sibTrans" cxnId="{D58D8F0B-29A3-40A6-8597-E13CEA155F93}">
      <dgm:prSet/>
      <dgm:spPr/>
      <dgm:t>
        <a:bodyPr/>
        <a:lstStyle/>
        <a:p>
          <a:endParaRPr lang="zh-CN" altLang="en-US"/>
        </a:p>
      </dgm:t>
    </dgm:pt>
    <dgm:pt modelId="{6DCBE243-D30B-45F7-8E0E-16E6E39876B5}">
      <dgm:prSet/>
      <dgm:spPr/>
      <dgm:t>
        <a:bodyPr/>
        <a:lstStyle/>
        <a:p>
          <a:r>
            <a:rPr lang="zh-CN" altLang="en-US"/>
            <a:t>指令名称</a:t>
          </a:r>
        </a:p>
      </dgm:t>
    </dgm:pt>
    <dgm:pt modelId="{BD634938-38AE-4E0A-8009-0550D4912EA4}" type="parTrans" cxnId="{6715EC70-852E-4877-AF59-1520AA958AB5}">
      <dgm:prSet/>
      <dgm:spPr/>
      <dgm:t>
        <a:bodyPr/>
        <a:lstStyle/>
        <a:p>
          <a:endParaRPr lang="zh-CN" altLang="en-US"/>
        </a:p>
      </dgm:t>
    </dgm:pt>
    <dgm:pt modelId="{59732622-3A32-455C-A1E2-23E00FD1B916}" type="sibTrans" cxnId="{6715EC70-852E-4877-AF59-1520AA958AB5}">
      <dgm:prSet/>
      <dgm:spPr/>
      <dgm:t>
        <a:bodyPr/>
        <a:lstStyle/>
        <a:p>
          <a:endParaRPr lang="zh-CN" altLang="en-US"/>
        </a:p>
      </dgm:t>
    </dgm:pt>
    <dgm:pt modelId="{18FE944B-CAB4-43A9-BF69-AD010A80B798}">
      <dgm:prSet/>
      <dgm:spPr/>
      <dgm:t>
        <a:bodyPr/>
        <a:lstStyle/>
        <a:p>
          <a:r>
            <a:rPr lang="zh-CN" altLang="en-US"/>
            <a:t>执行函数</a:t>
          </a:r>
        </a:p>
      </dgm:t>
    </dgm:pt>
    <dgm:pt modelId="{C2D1D3C5-2B64-49D2-A5B8-1E71F827E7D9}" type="parTrans" cxnId="{A7006DE2-BC40-494A-A930-3BFD71305789}">
      <dgm:prSet/>
      <dgm:spPr/>
      <dgm:t>
        <a:bodyPr/>
        <a:lstStyle/>
        <a:p>
          <a:endParaRPr lang="zh-CN" altLang="en-US"/>
        </a:p>
      </dgm:t>
    </dgm:pt>
    <dgm:pt modelId="{EF70B9C9-0690-45F3-8FED-486B637B1602}" type="sibTrans" cxnId="{A7006DE2-BC40-494A-A930-3BFD71305789}">
      <dgm:prSet/>
      <dgm:spPr/>
      <dgm:t>
        <a:bodyPr/>
        <a:lstStyle/>
        <a:p>
          <a:endParaRPr lang="zh-CN" altLang="en-US"/>
        </a:p>
      </dgm:t>
    </dgm:pt>
    <dgm:pt modelId="{79874620-5407-4532-8859-728DD78E6DBD}" type="pres">
      <dgm:prSet presAssocID="{7384DF38-4FF2-4455-B1D7-01FF1FBB33D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4F9BD416-F0D0-4FF7-BB0B-12BBC93DE3F0}" type="pres">
      <dgm:prSet presAssocID="{7384DF38-4FF2-4455-B1D7-01FF1FBB33D5}" presName="hierFlow" presStyleCnt="0"/>
      <dgm:spPr/>
    </dgm:pt>
    <dgm:pt modelId="{82546388-861C-42E1-B886-F85197B1FB22}" type="pres">
      <dgm:prSet presAssocID="{7384DF38-4FF2-4455-B1D7-01FF1FBB33D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2507B133-9EA1-4804-A472-5122CB8946E1}" type="pres">
      <dgm:prSet presAssocID="{C67A899F-00F3-437C-A8EB-75CBEBB077AD}" presName="Name14" presStyleCnt="0"/>
      <dgm:spPr/>
    </dgm:pt>
    <dgm:pt modelId="{E605F761-7D9C-42B3-A973-7BE209D18AFF}" type="pres">
      <dgm:prSet presAssocID="{C67A899F-00F3-437C-A8EB-75CBEBB077AD}" presName="level1Shape" presStyleLbl="node0" presStyleIdx="0" presStyleCnt="1">
        <dgm:presLayoutVars>
          <dgm:chPref val="3"/>
        </dgm:presLayoutVars>
      </dgm:prSet>
      <dgm:spPr/>
    </dgm:pt>
    <dgm:pt modelId="{BA61379D-F348-4769-821C-D708E3CF4E9D}" type="pres">
      <dgm:prSet presAssocID="{C67A899F-00F3-437C-A8EB-75CBEBB077AD}" presName="hierChild2" presStyleCnt="0"/>
      <dgm:spPr/>
    </dgm:pt>
    <dgm:pt modelId="{5765B5E7-358E-41C2-9103-2FC7AF91FD40}" type="pres">
      <dgm:prSet presAssocID="{26051157-C316-4748-81CC-4A2367C0621B}" presName="Name19" presStyleLbl="parChTrans1D2" presStyleIdx="0" presStyleCnt="3"/>
      <dgm:spPr/>
    </dgm:pt>
    <dgm:pt modelId="{0C872BE0-3FF3-458E-960D-55AAB24310DC}" type="pres">
      <dgm:prSet presAssocID="{E8300992-C550-4C6B-95E5-924F3DEA85EC}" presName="Name21" presStyleCnt="0"/>
      <dgm:spPr/>
    </dgm:pt>
    <dgm:pt modelId="{05CA25A6-FB30-4E9F-A1E1-0C7792C05245}" type="pres">
      <dgm:prSet presAssocID="{E8300992-C550-4C6B-95E5-924F3DEA85EC}" presName="level2Shape" presStyleLbl="node2" presStyleIdx="0" presStyleCnt="3"/>
      <dgm:spPr/>
    </dgm:pt>
    <dgm:pt modelId="{843F3D05-D6B3-4AE3-BC5C-E28F5014F87C}" type="pres">
      <dgm:prSet presAssocID="{E8300992-C550-4C6B-95E5-924F3DEA85EC}" presName="hierChild3" presStyleCnt="0"/>
      <dgm:spPr/>
    </dgm:pt>
    <dgm:pt modelId="{C487DC8E-ACB9-491F-A4A9-84D290F90D89}" type="pres">
      <dgm:prSet presAssocID="{BD634938-38AE-4E0A-8009-0550D4912EA4}" presName="Name19" presStyleLbl="parChTrans1D2" presStyleIdx="1" presStyleCnt="3"/>
      <dgm:spPr/>
    </dgm:pt>
    <dgm:pt modelId="{C6B2A2BF-665B-44D1-9CFE-FFCE11A2FDA8}" type="pres">
      <dgm:prSet presAssocID="{6DCBE243-D30B-45F7-8E0E-16E6E39876B5}" presName="Name21" presStyleCnt="0"/>
      <dgm:spPr/>
    </dgm:pt>
    <dgm:pt modelId="{39A89BC0-DA2A-4B98-A41E-4B37B2A39074}" type="pres">
      <dgm:prSet presAssocID="{6DCBE243-D30B-45F7-8E0E-16E6E39876B5}" presName="level2Shape" presStyleLbl="node2" presStyleIdx="1" presStyleCnt="3"/>
      <dgm:spPr/>
    </dgm:pt>
    <dgm:pt modelId="{E1EF9E2D-0C6E-4517-9DE4-53C644183842}" type="pres">
      <dgm:prSet presAssocID="{6DCBE243-D30B-45F7-8E0E-16E6E39876B5}" presName="hierChild3" presStyleCnt="0"/>
      <dgm:spPr/>
    </dgm:pt>
    <dgm:pt modelId="{E44CE054-4E91-4C1B-9C56-080735F36587}" type="pres">
      <dgm:prSet presAssocID="{C2D1D3C5-2B64-49D2-A5B8-1E71F827E7D9}" presName="Name19" presStyleLbl="parChTrans1D2" presStyleIdx="2" presStyleCnt="3"/>
      <dgm:spPr/>
    </dgm:pt>
    <dgm:pt modelId="{2122F2B0-9EE0-44D3-9A24-E50A17B3D22B}" type="pres">
      <dgm:prSet presAssocID="{18FE944B-CAB4-43A9-BF69-AD010A80B798}" presName="Name21" presStyleCnt="0"/>
      <dgm:spPr/>
    </dgm:pt>
    <dgm:pt modelId="{0CCAC5BB-4812-424F-8646-C7458D2828A9}" type="pres">
      <dgm:prSet presAssocID="{18FE944B-CAB4-43A9-BF69-AD010A80B798}" presName="level2Shape" presStyleLbl="node2" presStyleIdx="2" presStyleCnt="3"/>
      <dgm:spPr/>
    </dgm:pt>
    <dgm:pt modelId="{F2A8D8F2-E63B-4420-B06D-B5CBC8BCA451}" type="pres">
      <dgm:prSet presAssocID="{18FE944B-CAB4-43A9-BF69-AD010A80B798}" presName="hierChild3" presStyleCnt="0"/>
      <dgm:spPr/>
    </dgm:pt>
    <dgm:pt modelId="{F53D54F7-CD46-45C6-A3ED-9E837FB49281}" type="pres">
      <dgm:prSet presAssocID="{7384DF38-4FF2-4455-B1D7-01FF1FBB33D5}" presName="bgShapesFlow" presStyleCnt="0"/>
      <dgm:spPr/>
    </dgm:pt>
  </dgm:ptLst>
  <dgm:cxnLst>
    <dgm:cxn modelId="{D58D8F0B-29A3-40A6-8597-E13CEA155F93}" srcId="{C67A899F-00F3-437C-A8EB-75CBEBB077AD}" destId="{E8300992-C550-4C6B-95E5-924F3DEA85EC}" srcOrd="0" destOrd="0" parTransId="{26051157-C316-4748-81CC-4A2367C0621B}" sibTransId="{FC215071-35D4-45F4-B21D-1E7D49656ED5}"/>
    <dgm:cxn modelId="{6B023B17-8BA4-4DA6-9827-5010F0A7A9A6}" type="presOf" srcId="{6DCBE243-D30B-45F7-8E0E-16E6E39876B5}" destId="{39A89BC0-DA2A-4B98-A41E-4B37B2A39074}" srcOrd="0" destOrd="0" presId="urn:microsoft.com/office/officeart/2005/8/layout/hierarchy6"/>
    <dgm:cxn modelId="{A8D8C01B-5345-474C-886A-987FABD386BC}" type="presOf" srcId="{BD634938-38AE-4E0A-8009-0550D4912EA4}" destId="{C487DC8E-ACB9-491F-A4A9-84D290F90D89}" srcOrd="0" destOrd="0" presId="urn:microsoft.com/office/officeart/2005/8/layout/hierarchy6"/>
    <dgm:cxn modelId="{18C4391C-9D2E-472D-9579-87CDA7EDDE87}" type="presOf" srcId="{18FE944B-CAB4-43A9-BF69-AD010A80B798}" destId="{0CCAC5BB-4812-424F-8646-C7458D2828A9}" srcOrd="0" destOrd="0" presId="urn:microsoft.com/office/officeart/2005/8/layout/hierarchy6"/>
    <dgm:cxn modelId="{631BFD62-FE02-41EB-B945-0FB1A40D1628}" type="presOf" srcId="{7384DF38-4FF2-4455-B1D7-01FF1FBB33D5}" destId="{79874620-5407-4532-8859-728DD78E6DBD}" srcOrd="0" destOrd="0" presId="urn:microsoft.com/office/officeart/2005/8/layout/hierarchy6"/>
    <dgm:cxn modelId="{6715EC70-852E-4877-AF59-1520AA958AB5}" srcId="{C67A899F-00F3-437C-A8EB-75CBEBB077AD}" destId="{6DCBE243-D30B-45F7-8E0E-16E6E39876B5}" srcOrd="1" destOrd="0" parTransId="{BD634938-38AE-4E0A-8009-0550D4912EA4}" sibTransId="{59732622-3A32-455C-A1E2-23E00FD1B916}"/>
    <dgm:cxn modelId="{2AC6AD72-94FC-4044-8928-27516266C9A1}" type="presOf" srcId="{E8300992-C550-4C6B-95E5-924F3DEA85EC}" destId="{05CA25A6-FB30-4E9F-A1E1-0C7792C05245}" srcOrd="0" destOrd="0" presId="urn:microsoft.com/office/officeart/2005/8/layout/hierarchy6"/>
    <dgm:cxn modelId="{7572D87E-9AAA-44CC-A482-F1C2CD4BE600}" srcId="{7384DF38-4FF2-4455-B1D7-01FF1FBB33D5}" destId="{C67A899F-00F3-437C-A8EB-75CBEBB077AD}" srcOrd="0" destOrd="0" parTransId="{9457F0F2-E225-4D25-BA4C-B542753A02F2}" sibTransId="{B4DDD6B5-B713-4DB4-9552-FDC9558D68DE}"/>
    <dgm:cxn modelId="{B7204687-DF77-4362-8E41-0249C8B92D12}" type="presOf" srcId="{C67A899F-00F3-437C-A8EB-75CBEBB077AD}" destId="{E605F761-7D9C-42B3-A973-7BE209D18AFF}" srcOrd="0" destOrd="0" presId="urn:microsoft.com/office/officeart/2005/8/layout/hierarchy6"/>
    <dgm:cxn modelId="{DD9796AE-D88D-4D4E-845B-B8E32ADBE26D}" type="presOf" srcId="{C2D1D3C5-2B64-49D2-A5B8-1E71F827E7D9}" destId="{E44CE054-4E91-4C1B-9C56-080735F36587}" srcOrd="0" destOrd="0" presId="urn:microsoft.com/office/officeart/2005/8/layout/hierarchy6"/>
    <dgm:cxn modelId="{A7006DE2-BC40-494A-A930-3BFD71305789}" srcId="{C67A899F-00F3-437C-A8EB-75CBEBB077AD}" destId="{18FE944B-CAB4-43A9-BF69-AD010A80B798}" srcOrd="2" destOrd="0" parTransId="{C2D1D3C5-2B64-49D2-A5B8-1E71F827E7D9}" sibTransId="{EF70B9C9-0690-45F3-8FED-486B637B1602}"/>
    <dgm:cxn modelId="{22F0FCF4-238C-42D4-84A0-775CA16F4A46}" type="presOf" srcId="{26051157-C316-4748-81CC-4A2367C0621B}" destId="{5765B5E7-358E-41C2-9103-2FC7AF91FD40}" srcOrd="0" destOrd="0" presId="urn:microsoft.com/office/officeart/2005/8/layout/hierarchy6"/>
    <dgm:cxn modelId="{79FB8C3A-0878-461A-BD57-99A99F64B819}" type="presParOf" srcId="{79874620-5407-4532-8859-728DD78E6DBD}" destId="{4F9BD416-F0D0-4FF7-BB0B-12BBC93DE3F0}" srcOrd="0" destOrd="0" presId="urn:microsoft.com/office/officeart/2005/8/layout/hierarchy6"/>
    <dgm:cxn modelId="{277D5771-0982-4823-82A1-26CBAB24CE4D}" type="presParOf" srcId="{4F9BD416-F0D0-4FF7-BB0B-12BBC93DE3F0}" destId="{82546388-861C-42E1-B886-F85197B1FB22}" srcOrd="0" destOrd="0" presId="urn:microsoft.com/office/officeart/2005/8/layout/hierarchy6"/>
    <dgm:cxn modelId="{B873C077-98BF-479A-8E5F-60E96F722AB9}" type="presParOf" srcId="{82546388-861C-42E1-B886-F85197B1FB22}" destId="{2507B133-9EA1-4804-A472-5122CB8946E1}" srcOrd="0" destOrd="0" presId="urn:microsoft.com/office/officeart/2005/8/layout/hierarchy6"/>
    <dgm:cxn modelId="{2CB62E29-76D7-443C-A5C9-71257871684A}" type="presParOf" srcId="{2507B133-9EA1-4804-A472-5122CB8946E1}" destId="{E605F761-7D9C-42B3-A973-7BE209D18AFF}" srcOrd="0" destOrd="0" presId="urn:microsoft.com/office/officeart/2005/8/layout/hierarchy6"/>
    <dgm:cxn modelId="{44FCD6F2-A63E-49AE-A0FB-9512F8BD94B1}" type="presParOf" srcId="{2507B133-9EA1-4804-A472-5122CB8946E1}" destId="{BA61379D-F348-4769-821C-D708E3CF4E9D}" srcOrd="1" destOrd="0" presId="urn:microsoft.com/office/officeart/2005/8/layout/hierarchy6"/>
    <dgm:cxn modelId="{22E04077-B1BF-4BD8-868F-6258F7A20272}" type="presParOf" srcId="{BA61379D-F348-4769-821C-D708E3CF4E9D}" destId="{5765B5E7-358E-41C2-9103-2FC7AF91FD40}" srcOrd="0" destOrd="0" presId="urn:microsoft.com/office/officeart/2005/8/layout/hierarchy6"/>
    <dgm:cxn modelId="{7BC6947C-9BA5-4A75-9DA7-FA5003D8FA5A}" type="presParOf" srcId="{BA61379D-F348-4769-821C-D708E3CF4E9D}" destId="{0C872BE0-3FF3-458E-960D-55AAB24310DC}" srcOrd="1" destOrd="0" presId="urn:microsoft.com/office/officeart/2005/8/layout/hierarchy6"/>
    <dgm:cxn modelId="{EFC135FA-4183-4F42-B77C-6668FC37C88B}" type="presParOf" srcId="{0C872BE0-3FF3-458E-960D-55AAB24310DC}" destId="{05CA25A6-FB30-4E9F-A1E1-0C7792C05245}" srcOrd="0" destOrd="0" presId="urn:microsoft.com/office/officeart/2005/8/layout/hierarchy6"/>
    <dgm:cxn modelId="{933B57D8-37AB-4DAF-A91B-8D96D168A24A}" type="presParOf" srcId="{0C872BE0-3FF3-458E-960D-55AAB24310DC}" destId="{843F3D05-D6B3-4AE3-BC5C-E28F5014F87C}" srcOrd="1" destOrd="0" presId="urn:microsoft.com/office/officeart/2005/8/layout/hierarchy6"/>
    <dgm:cxn modelId="{8DD7CF97-1FFB-455F-9826-1AB697985BD8}" type="presParOf" srcId="{BA61379D-F348-4769-821C-D708E3CF4E9D}" destId="{C487DC8E-ACB9-491F-A4A9-84D290F90D89}" srcOrd="2" destOrd="0" presId="urn:microsoft.com/office/officeart/2005/8/layout/hierarchy6"/>
    <dgm:cxn modelId="{9AC6A89B-9FAA-4EAB-9EAF-85E133096AAC}" type="presParOf" srcId="{BA61379D-F348-4769-821C-D708E3CF4E9D}" destId="{C6B2A2BF-665B-44D1-9CFE-FFCE11A2FDA8}" srcOrd="3" destOrd="0" presId="urn:microsoft.com/office/officeart/2005/8/layout/hierarchy6"/>
    <dgm:cxn modelId="{ED448285-5B3E-491C-9718-4A3073E31D39}" type="presParOf" srcId="{C6B2A2BF-665B-44D1-9CFE-FFCE11A2FDA8}" destId="{39A89BC0-DA2A-4B98-A41E-4B37B2A39074}" srcOrd="0" destOrd="0" presId="urn:microsoft.com/office/officeart/2005/8/layout/hierarchy6"/>
    <dgm:cxn modelId="{E62BCFE7-52BD-4E64-AB8B-4FF105A8130A}" type="presParOf" srcId="{C6B2A2BF-665B-44D1-9CFE-FFCE11A2FDA8}" destId="{E1EF9E2D-0C6E-4517-9DE4-53C644183842}" srcOrd="1" destOrd="0" presId="urn:microsoft.com/office/officeart/2005/8/layout/hierarchy6"/>
    <dgm:cxn modelId="{EDE990EA-63D7-4446-BF5D-C988A403AEBE}" type="presParOf" srcId="{BA61379D-F348-4769-821C-D708E3CF4E9D}" destId="{E44CE054-4E91-4C1B-9C56-080735F36587}" srcOrd="4" destOrd="0" presId="urn:microsoft.com/office/officeart/2005/8/layout/hierarchy6"/>
    <dgm:cxn modelId="{1E56D9BF-6893-4F18-AABC-3F44B60B7968}" type="presParOf" srcId="{BA61379D-F348-4769-821C-D708E3CF4E9D}" destId="{2122F2B0-9EE0-44D3-9A24-E50A17B3D22B}" srcOrd="5" destOrd="0" presId="urn:microsoft.com/office/officeart/2005/8/layout/hierarchy6"/>
    <dgm:cxn modelId="{86C02A5B-5D84-47EE-8CEF-3274CB5F273E}" type="presParOf" srcId="{2122F2B0-9EE0-44D3-9A24-E50A17B3D22B}" destId="{0CCAC5BB-4812-424F-8646-C7458D2828A9}" srcOrd="0" destOrd="0" presId="urn:microsoft.com/office/officeart/2005/8/layout/hierarchy6"/>
    <dgm:cxn modelId="{FDFF7DFF-62E6-4C02-8C5E-C70DED25CCAB}" type="presParOf" srcId="{2122F2B0-9EE0-44D3-9A24-E50A17B3D22B}" destId="{F2A8D8F2-E63B-4420-B06D-B5CBC8BCA451}" srcOrd="1" destOrd="0" presId="urn:microsoft.com/office/officeart/2005/8/layout/hierarchy6"/>
    <dgm:cxn modelId="{D157D50E-6AAE-4F0C-82A8-384DA08CDD0E}" type="presParOf" srcId="{79874620-5407-4532-8859-728DD78E6DBD}" destId="{F53D54F7-CD46-45C6-A3ED-9E837FB49281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55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7384DF38-4FF2-4455-B1D7-01FF1FBB33D5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82FC3BED-913C-4FBC-8F5E-158D1A0A6B72}">
      <dgm:prSet/>
      <dgm:spPr/>
      <dgm:t>
        <a:bodyPr/>
        <a:lstStyle/>
        <a:p>
          <a:r>
            <a:rPr lang="zh-CN" altLang="en-US"/>
            <a:t>输入指令</a:t>
          </a:r>
        </a:p>
      </dgm:t>
    </dgm:pt>
    <dgm:pt modelId="{79D1E60F-C993-4538-B885-F7FF9DF3EFBC}" type="parTrans" cxnId="{F4435B5C-5134-47FE-9920-2BF30A4B7A96}">
      <dgm:prSet/>
      <dgm:spPr/>
    </dgm:pt>
    <dgm:pt modelId="{4EF6CA73-73FC-4991-8F66-1D4BBEC72686}" type="sibTrans" cxnId="{F4435B5C-5134-47FE-9920-2BF30A4B7A96}">
      <dgm:prSet/>
      <dgm:spPr/>
    </dgm:pt>
    <dgm:pt modelId="{B1D86DEC-32EE-488F-817F-FA2B93C6997C}">
      <dgm:prSet/>
      <dgm:spPr/>
      <dgm:t>
        <a:bodyPr/>
        <a:lstStyle/>
        <a:p>
          <a:endParaRPr lang="zh-CN" altLang="en-US"/>
        </a:p>
      </dgm:t>
    </dgm:pt>
    <dgm:pt modelId="{ECB2035E-E893-4359-906D-EB90F212F93B}" type="parTrans" cxnId="{20F0B9C9-E018-4EAC-A3E2-C36F8AB3E2CB}">
      <dgm:prSet/>
      <dgm:spPr/>
    </dgm:pt>
    <dgm:pt modelId="{B89FA23F-7ED0-43C0-AEC0-16036B2F4C9E}" type="sibTrans" cxnId="{20F0B9C9-E018-4EAC-A3E2-C36F8AB3E2CB}">
      <dgm:prSet/>
      <dgm:spPr/>
    </dgm:pt>
    <dgm:pt modelId="{302DC8B2-D972-4FBE-8732-8A49335649E7}" type="pres">
      <dgm:prSet presAssocID="{7384DF38-4FF2-4455-B1D7-01FF1FBB33D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817EA60C-6FAF-44DC-AF3E-513224999905}" type="pres">
      <dgm:prSet presAssocID="{7384DF38-4FF2-4455-B1D7-01FF1FBB33D5}" presName="hierFlow" presStyleCnt="0"/>
      <dgm:spPr/>
    </dgm:pt>
    <dgm:pt modelId="{95B19A92-21E3-4D5A-A709-5E2C4C83D3EC}" type="pres">
      <dgm:prSet presAssocID="{7384DF38-4FF2-4455-B1D7-01FF1FBB33D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247D3700-59C8-45DA-8544-3FC114B3FF73}" type="pres">
      <dgm:prSet presAssocID="{82FC3BED-913C-4FBC-8F5E-158D1A0A6B72}" presName="Name14" presStyleCnt="0"/>
      <dgm:spPr/>
    </dgm:pt>
    <dgm:pt modelId="{4ABA2318-6FC4-4801-B856-D171FC49F03D}" type="pres">
      <dgm:prSet presAssocID="{82FC3BED-913C-4FBC-8F5E-158D1A0A6B72}" presName="level1Shape" presStyleLbl="node0" presStyleIdx="0" presStyleCnt="1">
        <dgm:presLayoutVars>
          <dgm:chPref val="3"/>
        </dgm:presLayoutVars>
      </dgm:prSet>
      <dgm:spPr/>
    </dgm:pt>
    <dgm:pt modelId="{0C3494FF-E50C-4922-9039-C53690064A5F}" type="pres">
      <dgm:prSet presAssocID="{82FC3BED-913C-4FBC-8F5E-158D1A0A6B72}" presName="hierChild2" presStyleCnt="0"/>
      <dgm:spPr/>
    </dgm:pt>
    <dgm:pt modelId="{9F5DD0BB-8119-497F-BEDA-80F214D5B217}" type="pres">
      <dgm:prSet presAssocID="{ECB2035E-E893-4359-906D-EB90F212F93B}" presName="Name19" presStyleLbl="parChTrans1D2" presStyleIdx="0" presStyleCnt="1"/>
      <dgm:spPr/>
    </dgm:pt>
    <dgm:pt modelId="{4C869B49-0129-4E31-A4FE-5F8A55266D44}" type="pres">
      <dgm:prSet presAssocID="{B1D86DEC-32EE-488F-817F-FA2B93C6997C}" presName="Name21" presStyleCnt="0"/>
      <dgm:spPr/>
    </dgm:pt>
    <dgm:pt modelId="{6267E061-3B8E-4488-BD6C-CFC247D7B0F6}" type="pres">
      <dgm:prSet presAssocID="{B1D86DEC-32EE-488F-817F-FA2B93C6997C}" presName="level2Shape" presStyleLbl="node2" presStyleIdx="0" presStyleCnt="1"/>
      <dgm:spPr/>
    </dgm:pt>
    <dgm:pt modelId="{EFD43EE4-E314-41E7-ADBF-5DCE5ECAA4BA}" type="pres">
      <dgm:prSet presAssocID="{B1D86DEC-32EE-488F-817F-FA2B93C6997C}" presName="hierChild3" presStyleCnt="0"/>
      <dgm:spPr/>
    </dgm:pt>
    <dgm:pt modelId="{1DC9A49E-D131-40E2-8469-0FC64D3A08E1}" type="pres">
      <dgm:prSet presAssocID="{7384DF38-4FF2-4455-B1D7-01FF1FBB33D5}" presName="bgShapesFlow" presStyleCnt="0"/>
      <dgm:spPr/>
    </dgm:pt>
  </dgm:ptLst>
  <dgm:cxnLst>
    <dgm:cxn modelId="{5EAF7300-AB33-448D-8F30-D3CD1E1AB11B}" type="presOf" srcId="{B1D86DEC-32EE-488F-817F-FA2B93C6997C}" destId="{6267E061-3B8E-4488-BD6C-CFC247D7B0F6}" srcOrd="0" destOrd="0" presId="urn:microsoft.com/office/officeart/2005/8/layout/hierarchy6"/>
    <dgm:cxn modelId="{E6CD2F2E-B782-4D90-A306-ECF79CDA82A8}" type="presOf" srcId="{ECB2035E-E893-4359-906D-EB90F212F93B}" destId="{9F5DD0BB-8119-497F-BEDA-80F214D5B217}" srcOrd="0" destOrd="0" presId="urn:microsoft.com/office/officeart/2005/8/layout/hierarchy6"/>
    <dgm:cxn modelId="{F4435B5C-5134-47FE-9920-2BF30A4B7A96}" srcId="{7384DF38-4FF2-4455-B1D7-01FF1FBB33D5}" destId="{82FC3BED-913C-4FBC-8F5E-158D1A0A6B72}" srcOrd="0" destOrd="0" parTransId="{79D1E60F-C993-4538-B885-F7FF9DF3EFBC}" sibTransId="{4EF6CA73-73FC-4991-8F66-1D4BBEC72686}"/>
    <dgm:cxn modelId="{5A5A867B-6747-4B3F-9ECF-5411EE42E8E4}" type="presOf" srcId="{82FC3BED-913C-4FBC-8F5E-158D1A0A6B72}" destId="{4ABA2318-6FC4-4801-B856-D171FC49F03D}" srcOrd="0" destOrd="0" presId="urn:microsoft.com/office/officeart/2005/8/layout/hierarchy6"/>
    <dgm:cxn modelId="{54CFB7B8-7A14-498C-8DF7-07E5F362DF5F}" type="presOf" srcId="{7384DF38-4FF2-4455-B1D7-01FF1FBB33D5}" destId="{302DC8B2-D972-4FBE-8732-8A49335649E7}" srcOrd="0" destOrd="0" presId="urn:microsoft.com/office/officeart/2005/8/layout/hierarchy6"/>
    <dgm:cxn modelId="{20F0B9C9-E018-4EAC-A3E2-C36F8AB3E2CB}" srcId="{82FC3BED-913C-4FBC-8F5E-158D1A0A6B72}" destId="{B1D86DEC-32EE-488F-817F-FA2B93C6997C}" srcOrd="0" destOrd="0" parTransId="{ECB2035E-E893-4359-906D-EB90F212F93B}" sibTransId="{B89FA23F-7ED0-43C0-AEC0-16036B2F4C9E}"/>
    <dgm:cxn modelId="{65E130F5-6BF2-4BDE-9FFD-B731245B5332}" type="presParOf" srcId="{302DC8B2-D972-4FBE-8732-8A49335649E7}" destId="{817EA60C-6FAF-44DC-AF3E-513224999905}" srcOrd="0" destOrd="0" presId="urn:microsoft.com/office/officeart/2005/8/layout/hierarchy6"/>
    <dgm:cxn modelId="{2D06B3A0-C924-4ED1-8CD8-7C4C820F7F72}" type="presParOf" srcId="{817EA60C-6FAF-44DC-AF3E-513224999905}" destId="{95B19A92-21E3-4D5A-A709-5E2C4C83D3EC}" srcOrd="0" destOrd="0" presId="urn:microsoft.com/office/officeart/2005/8/layout/hierarchy6"/>
    <dgm:cxn modelId="{1211D3B2-65F6-4B13-9E63-727987D50173}" type="presParOf" srcId="{95B19A92-21E3-4D5A-A709-5E2C4C83D3EC}" destId="{247D3700-59C8-45DA-8544-3FC114B3FF73}" srcOrd="0" destOrd="0" presId="urn:microsoft.com/office/officeart/2005/8/layout/hierarchy6"/>
    <dgm:cxn modelId="{4E756233-831E-4FBC-A8A7-2FD37F09C37F}" type="presParOf" srcId="{247D3700-59C8-45DA-8544-3FC114B3FF73}" destId="{4ABA2318-6FC4-4801-B856-D171FC49F03D}" srcOrd="0" destOrd="0" presId="urn:microsoft.com/office/officeart/2005/8/layout/hierarchy6"/>
    <dgm:cxn modelId="{FC8C636A-1335-4AE4-8AE4-2C1B54821989}" type="presParOf" srcId="{247D3700-59C8-45DA-8544-3FC114B3FF73}" destId="{0C3494FF-E50C-4922-9039-C53690064A5F}" srcOrd="1" destOrd="0" presId="urn:microsoft.com/office/officeart/2005/8/layout/hierarchy6"/>
    <dgm:cxn modelId="{4D157562-DD34-403C-9903-9227EC2E65DE}" type="presParOf" srcId="{0C3494FF-E50C-4922-9039-C53690064A5F}" destId="{9F5DD0BB-8119-497F-BEDA-80F214D5B217}" srcOrd="0" destOrd="0" presId="urn:microsoft.com/office/officeart/2005/8/layout/hierarchy6"/>
    <dgm:cxn modelId="{E1F10334-783A-42A8-807E-59FDB50C20A9}" type="presParOf" srcId="{0C3494FF-E50C-4922-9039-C53690064A5F}" destId="{4C869B49-0129-4E31-A4FE-5F8A55266D44}" srcOrd="1" destOrd="0" presId="urn:microsoft.com/office/officeart/2005/8/layout/hierarchy6"/>
    <dgm:cxn modelId="{78AE03FE-DD63-4D35-A912-6A107D87F106}" type="presParOf" srcId="{4C869B49-0129-4E31-A4FE-5F8A55266D44}" destId="{6267E061-3B8E-4488-BD6C-CFC247D7B0F6}" srcOrd="0" destOrd="0" presId="urn:microsoft.com/office/officeart/2005/8/layout/hierarchy6"/>
    <dgm:cxn modelId="{CE23A02B-4D39-4118-A326-8FBA6CD9EC58}" type="presParOf" srcId="{4C869B49-0129-4E31-A4FE-5F8A55266D44}" destId="{EFD43EE4-E314-41E7-ADBF-5DCE5ECAA4BA}" srcOrd="1" destOrd="0" presId="urn:microsoft.com/office/officeart/2005/8/layout/hierarchy6"/>
    <dgm:cxn modelId="{BCC6F4C0-F547-4504-A78A-E964CB3B55B5}" type="presParOf" srcId="{302DC8B2-D972-4FBE-8732-8A49335649E7}" destId="{1DC9A49E-D131-40E2-8469-0FC64D3A08E1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A307D0-DE05-468C-BCF7-34CD42586306}">
      <dsp:nvSpPr>
        <dsp:cNvPr id="0" name=""/>
        <dsp:cNvSpPr/>
      </dsp:nvSpPr>
      <dsp:spPr>
        <a:xfrm>
          <a:off x="2142688" y="405"/>
          <a:ext cx="988933" cy="65928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/>
            <a:t>HTML5</a:t>
          </a:r>
          <a:r>
            <a:rPr lang="zh-CN" sz="1500" kern="1200"/>
            <a:t>在线阅读器</a:t>
          </a:r>
          <a:endParaRPr lang="zh-CN" altLang="en-US" sz="1500" kern="1200"/>
        </a:p>
      </dsp:txBody>
      <dsp:txXfrm>
        <a:off x="2161998" y="19715"/>
        <a:ext cx="950313" cy="620668"/>
      </dsp:txXfrm>
    </dsp:sp>
    <dsp:sp modelId="{8A0ED7D9-7EE0-4467-BFAF-F08072470078}">
      <dsp:nvSpPr>
        <dsp:cNvPr id="0" name=""/>
        <dsp:cNvSpPr/>
      </dsp:nvSpPr>
      <dsp:spPr>
        <a:xfrm>
          <a:off x="1351541" y="659694"/>
          <a:ext cx="1285613" cy="263715"/>
        </a:xfrm>
        <a:custGeom>
          <a:avLst/>
          <a:gdLst/>
          <a:ahLst/>
          <a:cxnLst/>
          <a:rect l="0" t="0" r="0" b="0"/>
          <a:pathLst>
            <a:path>
              <a:moveTo>
                <a:pt x="1285613" y="0"/>
              </a:moveTo>
              <a:lnTo>
                <a:pt x="1285613" y="131857"/>
              </a:lnTo>
              <a:lnTo>
                <a:pt x="0" y="131857"/>
              </a:lnTo>
              <a:lnTo>
                <a:pt x="0" y="26371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62E64C-5180-4A86-9588-CEB2A9DE4D02}">
      <dsp:nvSpPr>
        <dsp:cNvPr id="0" name=""/>
        <dsp:cNvSpPr/>
      </dsp:nvSpPr>
      <dsp:spPr>
        <a:xfrm>
          <a:off x="857075" y="923409"/>
          <a:ext cx="988933" cy="65928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输入控制模块</a:t>
          </a:r>
        </a:p>
      </dsp:txBody>
      <dsp:txXfrm>
        <a:off x="876385" y="942719"/>
        <a:ext cx="950313" cy="620668"/>
      </dsp:txXfrm>
    </dsp:sp>
    <dsp:sp modelId="{0B2A055B-5B80-47A4-AAD3-0A80C6BD7FB4}">
      <dsp:nvSpPr>
        <dsp:cNvPr id="0" name=""/>
        <dsp:cNvSpPr/>
      </dsp:nvSpPr>
      <dsp:spPr>
        <a:xfrm>
          <a:off x="2591435" y="659694"/>
          <a:ext cx="91440" cy="26371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371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2E50FA-438E-4341-BF27-853D119E37D9}">
      <dsp:nvSpPr>
        <dsp:cNvPr id="0" name=""/>
        <dsp:cNvSpPr/>
      </dsp:nvSpPr>
      <dsp:spPr>
        <a:xfrm>
          <a:off x="2142688" y="923409"/>
          <a:ext cx="988933" cy="65928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加工控制模块</a:t>
          </a:r>
        </a:p>
      </dsp:txBody>
      <dsp:txXfrm>
        <a:off x="2161998" y="942719"/>
        <a:ext cx="950313" cy="620668"/>
      </dsp:txXfrm>
    </dsp:sp>
    <dsp:sp modelId="{D968EBCA-7340-4009-AF57-981564A0FEB8}">
      <dsp:nvSpPr>
        <dsp:cNvPr id="0" name=""/>
        <dsp:cNvSpPr/>
      </dsp:nvSpPr>
      <dsp:spPr>
        <a:xfrm>
          <a:off x="2637155" y="659694"/>
          <a:ext cx="1285613" cy="2637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857"/>
              </a:lnTo>
              <a:lnTo>
                <a:pt x="1285613" y="131857"/>
              </a:lnTo>
              <a:lnTo>
                <a:pt x="1285613" y="26371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6DD3AE-EC97-4277-B971-CB419691CB37}">
      <dsp:nvSpPr>
        <dsp:cNvPr id="0" name=""/>
        <dsp:cNvSpPr/>
      </dsp:nvSpPr>
      <dsp:spPr>
        <a:xfrm>
          <a:off x="3428301" y="923409"/>
          <a:ext cx="988933" cy="65928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输出控制模块</a:t>
          </a:r>
        </a:p>
      </dsp:txBody>
      <dsp:txXfrm>
        <a:off x="3447611" y="942719"/>
        <a:ext cx="950313" cy="620668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138088-5FA3-424E-B3F3-F78E066500F8}">
      <dsp:nvSpPr>
        <dsp:cNvPr id="0" name=""/>
        <dsp:cNvSpPr/>
      </dsp:nvSpPr>
      <dsp:spPr>
        <a:xfrm>
          <a:off x="2721344" y="103512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HTML5</a:t>
          </a:r>
          <a:r>
            <a:rPr lang="zh-CN" sz="700" kern="1200"/>
            <a:t>在线阅读器</a:t>
          </a:r>
          <a:endParaRPr lang="zh-CN" altLang="en-US" sz="700" kern="1200"/>
        </a:p>
      </dsp:txBody>
      <dsp:txXfrm>
        <a:off x="2730427" y="112595"/>
        <a:ext cx="446990" cy="291938"/>
      </dsp:txXfrm>
    </dsp:sp>
    <dsp:sp modelId="{4FDD92E3-1737-418F-9E48-3E50E3FE12DF}">
      <dsp:nvSpPr>
        <dsp:cNvPr id="0" name=""/>
        <dsp:cNvSpPr/>
      </dsp:nvSpPr>
      <dsp:spPr>
        <a:xfrm>
          <a:off x="535109" y="413616"/>
          <a:ext cx="2418812" cy="124041"/>
        </a:xfrm>
        <a:custGeom>
          <a:avLst/>
          <a:gdLst/>
          <a:ahLst/>
          <a:cxnLst/>
          <a:rect l="0" t="0" r="0" b="0"/>
          <a:pathLst>
            <a:path>
              <a:moveTo>
                <a:pt x="2418812" y="0"/>
              </a:moveTo>
              <a:lnTo>
                <a:pt x="2418812" y="62020"/>
              </a:lnTo>
              <a:lnTo>
                <a:pt x="0" y="62020"/>
              </a:lnTo>
              <a:lnTo>
                <a:pt x="0" y="12404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59CAA-133C-4583-8A2C-79D257A59BEF}">
      <dsp:nvSpPr>
        <dsp:cNvPr id="0" name=""/>
        <dsp:cNvSpPr/>
      </dsp:nvSpPr>
      <dsp:spPr>
        <a:xfrm>
          <a:off x="302531" y="537658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输入控制模块</a:t>
          </a:r>
        </a:p>
      </dsp:txBody>
      <dsp:txXfrm>
        <a:off x="311614" y="546741"/>
        <a:ext cx="446990" cy="291938"/>
      </dsp:txXfrm>
    </dsp:sp>
    <dsp:sp modelId="{B2DBE49A-8660-4B33-BC79-BA718C39AC71}">
      <dsp:nvSpPr>
        <dsp:cNvPr id="0" name=""/>
        <dsp:cNvSpPr/>
      </dsp:nvSpPr>
      <dsp:spPr>
        <a:xfrm>
          <a:off x="232758" y="847762"/>
          <a:ext cx="302351" cy="124041"/>
        </a:xfrm>
        <a:custGeom>
          <a:avLst/>
          <a:gdLst/>
          <a:ahLst/>
          <a:cxnLst/>
          <a:rect l="0" t="0" r="0" b="0"/>
          <a:pathLst>
            <a:path>
              <a:moveTo>
                <a:pt x="302351" y="0"/>
              </a:moveTo>
              <a:lnTo>
                <a:pt x="302351" y="62020"/>
              </a:lnTo>
              <a:lnTo>
                <a:pt x="0" y="62020"/>
              </a:lnTo>
              <a:lnTo>
                <a:pt x="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60980B-7FED-41C0-871A-25D80D58AE8E}">
      <dsp:nvSpPr>
        <dsp:cNvPr id="0" name=""/>
        <dsp:cNvSpPr/>
      </dsp:nvSpPr>
      <dsp:spPr>
        <a:xfrm>
          <a:off x="180" y="971804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输入指令</a:t>
          </a:r>
        </a:p>
      </dsp:txBody>
      <dsp:txXfrm>
        <a:off x="9263" y="980887"/>
        <a:ext cx="446990" cy="291938"/>
      </dsp:txXfrm>
    </dsp:sp>
    <dsp:sp modelId="{4C92D296-A3F7-42C7-B645-B198C5F9B8FB}">
      <dsp:nvSpPr>
        <dsp:cNvPr id="0" name=""/>
        <dsp:cNvSpPr/>
      </dsp:nvSpPr>
      <dsp:spPr>
        <a:xfrm>
          <a:off x="535109" y="847762"/>
          <a:ext cx="302351" cy="1240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020"/>
              </a:lnTo>
              <a:lnTo>
                <a:pt x="302351" y="62020"/>
              </a:lnTo>
              <a:lnTo>
                <a:pt x="302351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57C2-4C57-43EE-ADE9-684F425ECEA0}">
      <dsp:nvSpPr>
        <dsp:cNvPr id="0" name=""/>
        <dsp:cNvSpPr/>
      </dsp:nvSpPr>
      <dsp:spPr>
        <a:xfrm>
          <a:off x="604883" y="971804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读入小说</a:t>
          </a:r>
        </a:p>
      </dsp:txBody>
      <dsp:txXfrm>
        <a:off x="613966" y="980887"/>
        <a:ext cx="446990" cy="291938"/>
      </dsp:txXfrm>
    </dsp:sp>
    <dsp:sp modelId="{8AD6EC0C-FB15-4D23-8CEA-79599892473E}">
      <dsp:nvSpPr>
        <dsp:cNvPr id="0" name=""/>
        <dsp:cNvSpPr/>
      </dsp:nvSpPr>
      <dsp:spPr>
        <a:xfrm>
          <a:off x="2953922" y="413616"/>
          <a:ext cx="151175" cy="1240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020"/>
              </a:lnTo>
              <a:lnTo>
                <a:pt x="151175" y="62020"/>
              </a:lnTo>
              <a:lnTo>
                <a:pt x="151175" y="12404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6EFA89-3AFB-44E2-96EC-5519CC15A898}">
      <dsp:nvSpPr>
        <dsp:cNvPr id="0" name=""/>
        <dsp:cNvSpPr/>
      </dsp:nvSpPr>
      <dsp:spPr>
        <a:xfrm>
          <a:off x="2872520" y="537658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加工控制模块</a:t>
          </a:r>
        </a:p>
      </dsp:txBody>
      <dsp:txXfrm>
        <a:off x="2881603" y="546741"/>
        <a:ext cx="446990" cy="291938"/>
      </dsp:txXfrm>
    </dsp:sp>
    <dsp:sp modelId="{F5F531CB-2770-4D1C-A016-0CB5DB88919C}">
      <dsp:nvSpPr>
        <dsp:cNvPr id="0" name=""/>
        <dsp:cNvSpPr/>
      </dsp:nvSpPr>
      <dsp:spPr>
        <a:xfrm>
          <a:off x="1744516" y="847762"/>
          <a:ext cx="1360582" cy="124041"/>
        </a:xfrm>
        <a:custGeom>
          <a:avLst/>
          <a:gdLst/>
          <a:ahLst/>
          <a:cxnLst/>
          <a:rect l="0" t="0" r="0" b="0"/>
          <a:pathLst>
            <a:path>
              <a:moveTo>
                <a:pt x="1360582" y="0"/>
              </a:moveTo>
              <a:lnTo>
                <a:pt x="1360582" y="62020"/>
              </a:lnTo>
              <a:lnTo>
                <a:pt x="0" y="62020"/>
              </a:lnTo>
              <a:lnTo>
                <a:pt x="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EF968A-3DB2-4EFD-B3FC-C5413CAA465A}">
      <dsp:nvSpPr>
        <dsp:cNvPr id="0" name=""/>
        <dsp:cNvSpPr/>
      </dsp:nvSpPr>
      <dsp:spPr>
        <a:xfrm>
          <a:off x="1511938" y="971804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解析指令</a:t>
          </a:r>
        </a:p>
      </dsp:txBody>
      <dsp:txXfrm>
        <a:off x="1521021" y="980887"/>
        <a:ext cx="446990" cy="291938"/>
      </dsp:txXfrm>
    </dsp:sp>
    <dsp:sp modelId="{EE98D966-D84A-4574-B850-B44A845F0F3E}">
      <dsp:nvSpPr>
        <dsp:cNvPr id="0" name=""/>
        <dsp:cNvSpPr/>
      </dsp:nvSpPr>
      <dsp:spPr>
        <a:xfrm>
          <a:off x="1442164" y="1281908"/>
          <a:ext cx="302351" cy="124041"/>
        </a:xfrm>
        <a:custGeom>
          <a:avLst/>
          <a:gdLst/>
          <a:ahLst/>
          <a:cxnLst/>
          <a:rect l="0" t="0" r="0" b="0"/>
          <a:pathLst>
            <a:path>
              <a:moveTo>
                <a:pt x="302351" y="0"/>
              </a:moveTo>
              <a:lnTo>
                <a:pt x="302351" y="62020"/>
              </a:lnTo>
              <a:lnTo>
                <a:pt x="0" y="62020"/>
              </a:lnTo>
              <a:lnTo>
                <a:pt x="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18134D-B4C4-405D-9880-6EECDA941E9F}">
      <dsp:nvSpPr>
        <dsp:cNvPr id="0" name=""/>
        <dsp:cNvSpPr/>
      </dsp:nvSpPr>
      <dsp:spPr>
        <a:xfrm>
          <a:off x="1209586" y="1405950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生成指令</a:t>
          </a:r>
        </a:p>
      </dsp:txBody>
      <dsp:txXfrm>
        <a:off x="1218669" y="1415033"/>
        <a:ext cx="446990" cy="291938"/>
      </dsp:txXfrm>
    </dsp:sp>
    <dsp:sp modelId="{08522C2D-F2EB-4AE5-ADE0-22DEF0667CBC}">
      <dsp:nvSpPr>
        <dsp:cNvPr id="0" name=""/>
        <dsp:cNvSpPr/>
      </dsp:nvSpPr>
      <dsp:spPr>
        <a:xfrm>
          <a:off x="1744516" y="1281908"/>
          <a:ext cx="302351" cy="1240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020"/>
              </a:lnTo>
              <a:lnTo>
                <a:pt x="302351" y="62020"/>
              </a:lnTo>
              <a:lnTo>
                <a:pt x="302351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870B51A-8272-44AF-B671-5A062ECE43B8}">
      <dsp:nvSpPr>
        <dsp:cNvPr id="0" name=""/>
        <dsp:cNvSpPr/>
      </dsp:nvSpPr>
      <dsp:spPr>
        <a:xfrm>
          <a:off x="1814289" y="1405950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执行指令</a:t>
          </a:r>
        </a:p>
      </dsp:txBody>
      <dsp:txXfrm>
        <a:off x="1823372" y="1415033"/>
        <a:ext cx="446990" cy="291938"/>
      </dsp:txXfrm>
    </dsp:sp>
    <dsp:sp modelId="{A86CCD09-CF91-47C1-AD5E-C41678C545AF}">
      <dsp:nvSpPr>
        <dsp:cNvPr id="0" name=""/>
        <dsp:cNvSpPr/>
      </dsp:nvSpPr>
      <dsp:spPr>
        <a:xfrm>
          <a:off x="1442164" y="1716054"/>
          <a:ext cx="604703" cy="124041"/>
        </a:xfrm>
        <a:custGeom>
          <a:avLst/>
          <a:gdLst/>
          <a:ahLst/>
          <a:cxnLst/>
          <a:rect l="0" t="0" r="0" b="0"/>
          <a:pathLst>
            <a:path>
              <a:moveTo>
                <a:pt x="604703" y="0"/>
              </a:moveTo>
              <a:lnTo>
                <a:pt x="604703" y="62020"/>
              </a:lnTo>
              <a:lnTo>
                <a:pt x="0" y="62020"/>
              </a:lnTo>
              <a:lnTo>
                <a:pt x="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6AFF87-02B9-4291-9EC1-05002E144D0B}">
      <dsp:nvSpPr>
        <dsp:cNvPr id="0" name=""/>
        <dsp:cNvSpPr/>
      </dsp:nvSpPr>
      <dsp:spPr>
        <a:xfrm>
          <a:off x="1209586" y="1840096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更新状态</a:t>
          </a:r>
        </a:p>
      </dsp:txBody>
      <dsp:txXfrm>
        <a:off x="1218669" y="1849179"/>
        <a:ext cx="446990" cy="291938"/>
      </dsp:txXfrm>
    </dsp:sp>
    <dsp:sp modelId="{D6BAE7CD-01A8-4FE3-AD0F-34FA9575BB5D}">
      <dsp:nvSpPr>
        <dsp:cNvPr id="0" name=""/>
        <dsp:cNvSpPr/>
      </dsp:nvSpPr>
      <dsp:spPr>
        <a:xfrm>
          <a:off x="2001147" y="1716054"/>
          <a:ext cx="91440" cy="1240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035DAF-AC14-41DB-955F-41D9D3B4E6CA}">
      <dsp:nvSpPr>
        <dsp:cNvPr id="0" name=""/>
        <dsp:cNvSpPr/>
      </dsp:nvSpPr>
      <dsp:spPr>
        <a:xfrm>
          <a:off x="1814289" y="1840096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执行中间</a:t>
          </a:r>
        </a:p>
      </dsp:txBody>
      <dsp:txXfrm>
        <a:off x="1823372" y="1849179"/>
        <a:ext cx="446990" cy="291938"/>
      </dsp:txXfrm>
    </dsp:sp>
    <dsp:sp modelId="{80069A8B-620E-4D06-8E27-6A1A799322E8}">
      <dsp:nvSpPr>
        <dsp:cNvPr id="0" name=""/>
        <dsp:cNvSpPr/>
      </dsp:nvSpPr>
      <dsp:spPr>
        <a:xfrm>
          <a:off x="2046867" y="1716054"/>
          <a:ext cx="604703" cy="1240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020"/>
              </a:lnTo>
              <a:lnTo>
                <a:pt x="604703" y="62020"/>
              </a:lnTo>
              <a:lnTo>
                <a:pt x="604703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7A59E0-E348-42E6-B35A-BE4DE0A8A16C}">
      <dsp:nvSpPr>
        <dsp:cNvPr id="0" name=""/>
        <dsp:cNvSpPr/>
      </dsp:nvSpPr>
      <dsp:spPr>
        <a:xfrm>
          <a:off x="2418992" y="1840096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执行反馈</a:t>
          </a:r>
        </a:p>
      </dsp:txBody>
      <dsp:txXfrm>
        <a:off x="2428075" y="1849179"/>
        <a:ext cx="446990" cy="291938"/>
      </dsp:txXfrm>
    </dsp:sp>
    <dsp:sp modelId="{E15A6D68-1BCC-4EE6-8D87-1430BAC4945A}">
      <dsp:nvSpPr>
        <dsp:cNvPr id="0" name=""/>
        <dsp:cNvSpPr/>
      </dsp:nvSpPr>
      <dsp:spPr>
        <a:xfrm>
          <a:off x="2953922" y="847762"/>
          <a:ext cx="151175" cy="124041"/>
        </a:xfrm>
        <a:custGeom>
          <a:avLst/>
          <a:gdLst/>
          <a:ahLst/>
          <a:cxnLst/>
          <a:rect l="0" t="0" r="0" b="0"/>
          <a:pathLst>
            <a:path>
              <a:moveTo>
                <a:pt x="151175" y="0"/>
              </a:moveTo>
              <a:lnTo>
                <a:pt x="151175" y="62020"/>
              </a:lnTo>
              <a:lnTo>
                <a:pt x="0" y="62020"/>
              </a:lnTo>
              <a:lnTo>
                <a:pt x="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101FD1-0B37-4567-9D25-0C478E5A302D}">
      <dsp:nvSpPr>
        <dsp:cNvPr id="0" name=""/>
        <dsp:cNvSpPr/>
      </dsp:nvSpPr>
      <dsp:spPr>
        <a:xfrm>
          <a:off x="2721344" y="971804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解析文件</a:t>
          </a:r>
        </a:p>
      </dsp:txBody>
      <dsp:txXfrm>
        <a:off x="2730427" y="980887"/>
        <a:ext cx="446990" cy="291938"/>
      </dsp:txXfrm>
    </dsp:sp>
    <dsp:sp modelId="{0912FED1-1AFB-4BA3-86D8-FFCAAD47794F}">
      <dsp:nvSpPr>
        <dsp:cNvPr id="0" name=""/>
        <dsp:cNvSpPr/>
      </dsp:nvSpPr>
      <dsp:spPr>
        <a:xfrm>
          <a:off x="2651570" y="1281908"/>
          <a:ext cx="302351" cy="124041"/>
        </a:xfrm>
        <a:custGeom>
          <a:avLst/>
          <a:gdLst/>
          <a:ahLst/>
          <a:cxnLst/>
          <a:rect l="0" t="0" r="0" b="0"/>
          <a:pathLst>
            <a:path>
              <a:moveTo>
                <a:pt x="302351" y="0"/>
              </a:moveTo>
              <a:lnTo>
                <a:pt x="302351" y="62020"/>
              </a:lnTo>
              <a:lnTo>
                <a:pt x="0" y="62020"/>
              </a:lnTo>
              <a:lnTo>
                <a:pt x="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46C6F5-EC7B-44F7-B0C3-580EB9D1DEF2}">
      <dsp:nvSpPr>
        <dsp:cNvPr id="0" name=""/>
        <dsp:cNvSpPr/>
      </dsp:nvSpPr>
      <dsp:spPr>
        <a:xfrm>
          <a:off x="2418992" y="1405950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提取文本</a:t>
          </a:r>
        </a:p>
      </dsp:txBody>
      <dsp:txXfrm>
        <a:off x="2428075" y="1415033"/>
        <a:ext cx="446990" cy="291938"/>
      </dsp:txXfrm>
    </dsp:sp>
    <dsp:sp modelId="{56499C5B-29AE-459F-9441-C10D3351950B}">
      <dsp:nvSpPr>
        <dsp:cNvPr id="0" name=""/>
        <dsp:cNvSpPr/>
      </dsp:nvSpPr>
      <dsp:spPr>
        <a:xfrm>
          <a:off x="2953922" y="1281908"/>
          <a:ext cx="302351" cy="1240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020"/>
              </a:lnTo>
              <a:lnTo>
                <a:pt x="302351" y="62020"/>
              </a:lnTo>
              <a:lnTo>
                <a:pt x="302351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128357-C659-41AB-9809-B493CE055809}">
      <dsp:nvSpPr>
        <dsp:cNvPr id="0" name=""/>
        <dsp:cNvSpPr/>
      </dsp:nvSpPr>
      <dsp:spPr>
        <a:xfrm>
          <a:off x="3023695" y="1405950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提取其他</a:t>
          </a:r>
        </a:p>
      </dsp:txBody>
      <dsp:txXfrm>
        <a:off x="3032778" y="1415033"/>
        <a:ext cx="446990" cy="291938"/>
      </dsp:txXfrm>
    </dsp:sp>
    <dsp:sp modelId="{4CB09D0E-B332-4D03-88A1-8D066B39E30B}">
      <dsp:nvSpPr>
        <dsp:cNvPr id="0" name=""/>
        <dsp:cNvSpPr/>
      </dsp:nvSpPr>
      <dsp:spPr>
        <a:xfrm>
          <a:off x="3105098" y="847762"/>
          <a:ext cx="1360582" cy="1240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020"/>
              </a:lnTo>
              <a:lnTo>
                <a:pt x="1360582" y="62020"/>
              </a:lnTo>
              <a:lnTo>
                <a:pt x="1360582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24F361-EBC4-4CAD-87BB-F60AF4F3CF79}">
      <dsp:nvSpPr>
        <dsp:cNvPr id="0" name=""/>
        <dsp:cNvSpPr/>
      </dsp:nvSpPr>
      <dsp:spPr>
        <a:xfrm>
          <a:off x="4233102" y="971804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计算反馈</a:t>
          </a:r>
        </a:p>
      </dsp:txBody>
      <dsp:txXfrm>
        <a:off x="4242185" y="980887"/>
        <a:ext cx="446990" cy="291938"/>
      </dsp:txXfrm>
    </dsp:sp>
    <dsp:sp modelId="{59CC96C8-6ED9-47A2-88FD-6054E4C71440}">
      <dsp:nvSpPr>
        <dsp:cNvPr id="0" name=""/>
        <dsp:cNvSpPr/>
      </dsp:nvSpPr>
      <dsp:spPr>
        <a:xfrm>
          <a:off x="3860977" y="1281908"/>
          <a:ext cx="604703" cy="124041"/>
        </a:xfrm>
        <a:custGeom>
          <a:avLst/>
          <a:gdLst/>
          <a:ahLst/>
          <a:cxnLst/>
          <a:rect l="0" t="0" r="0" b="0"/>
          <a:pathLst>
            <a:path>
              <a:moveTo>
                <a:pt x="604703" y="0"/>
              </a:moveTo>
              <a:lnTo>
                <a:pt x="604703" y="62020"/>
              </a:lnTo>
              <a:lnTo>
                <a:pt x="0" y="62020"/>
              </a:lnTo>
              <a:lnTo>
                <a:pt x="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CB2F4A-77C3-456F-B937-A8D4CC2B60D5}">
      <dsp:nvSpPr>
        <dsp:cNvPr id="0" name=""/>
        <dsp:cNvSpPr/>
      </dsp:nvSpPr>
      <dsp:spPr>
        <a:xfrm>
          <a:off x="3628399" y="1405950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接受状态</a:t>
          </a:r>
        </a:p>
      </dsp:txBody>
      <dsp:txXfrm>
        <a:off x="3637482" y="1415033"/>
        <a:ext cx="446990" cy="291938"/>
      </dsp:txXfrm>
    </dsp:sp>
    <dsp:sp modelId="{A006D4A5-6944-453A-B4BF-7573C73889FF}">
      <dsp:nvSpPr>
        <dsp:cNvPr id="0" name=""/>
        <dsp:cNvSpPr/>
      </dsp:nvSpPr>
      <dsp:spPr>
        <a:xfrm>
          <a:off x="4419960" y="1281908"/>
          <a:ext cx="91440" cy="12404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626AC3-0D0C-40F2-9D22-F02D8E6245CD}">
      <dsp:nvSpPr>
        <dsp:cNvPr id="0" name=""/>
        <dsp:cNvSpPr/>
      </dsp:nvSpPr>
      <dsp:spPr>
        <a:xfrm>
          <a:off x="4233102" y="1405950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接受反馈</a:t>
          </a:r>
        </a:p>
      </dsp:txBody>
      <dsp:txXfrm>
        <a:off x="4242185" y="1415033"/>
        <a:ext cx="446990" cy="291938"/>
      </dsp:txXfrm>
    </dsp:sp>
    <dsp:sp modelId="{AD7B0283-F53E-428A-A9A4-6D5BD31DC616}">
      <dsp:nvSpPr>
        <dsp:cNvPr id="0" name=""/>
        <dsp:cNvSpPr/>
      </dsp:nvSpPr>
      <dsp:spPr>
        <a:xfrm>
          <a:off x="4465680" y="1281908"/>
          <a:ext cx="604703" cy="1240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020"/>
              </a:lnTo>
              <a:lnTo>
                <a:pt x="604703" y="62020"/>
              </a:lnTo>
              <a:lnTo>
                <a:pt x="604703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2AC3E6-C633-4AC8-A903-638331FBB43C}">
      <dsp:nvSpPr>
        <dsp:cNvPr id="0" name=""/>
        <dsp:cNvSpPr/>
      </dsp:nvSpPr>
      <dsp:spPr>
        <a:xfrm>
          <a:off x="4837805" y="1405950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接受其他</a:t>
          </a:r>
        </a:p>
      </dsp:txBody>
      <dsp:txXfrm>
        <a:off x="4846888" y="1415033"/>
        <a:ext cx="446990" cy="291938"/>
      </dsp:txXfrm>
    </dsp:sp>
    <dsp:sp modelId="{13B21664-CF5E-4824-A49E-86FC949E4DE2}">
      <dsp:nvSpPr>
        <dsp:cNvPr id="0" name=""/>
        <dsp:cNvSpPr/>
      </dsp:nvSpPr>
      <dsp:spPr>
        <a:xfrm>
          <a:off x="2953922" y="413616"/>
          <a:ext cx="2418812" cy="1240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020"/>
              </a:lnTo>
              <a:lnTo>
                <a:pt x="2418812" y="62020"/>
              </a:lnTo>
              <a:lnTo>
                <a:pt x="2418812" y="12404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7224C6-3DC4-457D-B1BA-BCEC37A7D8B7}">
      <dsp:nvSpPr>
        <dsp:cNvPr id="0" name=""/>
        <dsp:cNvSpPr/>
      </dsp:nvSpPr>
      <dsp:spPr>
        <a:xfrm>
          <a:off x="5140156" y="537658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输出控制模块</a:t>
          </a:r>
        </a:p>
      </dsp:txBody>
      <dsp:txXfrm>
        <a:off x="5149239" y="546741"/>
        <a:ext cx="446990" cy="291938"/>
      </dsp:txXfrm>
    </dsp:sp>
    <dsp:sp modelId="{F2CDC5BB-5B40-40B6-8D8A-EDF9D0347724}">
      <dsp:nvSpPr>
        <dsp:cNvPr id="0" name=""/>
        <dsp:cNvSpPr/>
      </dsp:nvSpPr>
      <dsp:spPr>
        <a:xfrm>
          <a:off x="5070383" y="847762"/>
          <a:ext cx="302351" cy="124041"/>
        </a:xfrm>
        <a:custGeom>
          <a:avLst/>
          <a:gdLst/>
          <a:ahLst/>
          <a:cxnLst/>
          <a:rect l="0" t="0" r="0" b="0"/>
          <a:pathLst>
            <a:path>
              <a:moveTo>
                <a:pt x="302351" y="0"/>
              </a:moveTo>
              <a:lnTo>
                <a:pt x="302351" y="62020"/>
              </a:lnTo>
              <a:lnTo>
                <a:pt x="0" y="62020"/>
              </a:lnTo>
              <a:lnTo>
                <a:pt x="0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F2BEE5-F7E7-426D-B263-61483A2EA3BA}">
      <dsp:nvSpPr>
        <dsp:cNvPr id="0" name=""/>
        <dsp:cNvSpPr/>
      </dsp:nvSpPr>
      <dsp:spPr>
        <a:xfrm>
          <a:off x="4837805" y="971804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输出反馈</a:t>
          </a:r>
        </a:p>
      </dsp:txBody>
      <dsp:txXfrm>
        <a:off x="4846888" y="980887"/>
        <a:ext cx="446990" cy="291938"/>
      </dsp:txXfrm>
    </dsp:sp>
    <dsp:sp modelId="{CB7FFFF1-43BA-438F-8356-C9F73B0DA629}">
      <dsp:nvSpPr>
        <dsp:cNvPr id="0" name=""/>
        <dsp:cNvSpPr/>
      </dsp:nvSpPr>
      <dsp:spPr>
        <a:xfrm>
          <a:off x="5372735" y="847762"/>
          <a:ext cx="302351" cy="1240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2020"/>
              </a:lnTo>
              <a:lnTo>
                <a:pt x="302351" y="62020"/>
              </a:lnTo>
              <a:lnTo>
                <a:pt x="302351" y="12404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38DB68-4A75-495D-9B39-123F555FD75B}">
      <dsp:nvSpPr>
        <dsp:cNvPr id="0" name=""/>
        <dsp:cNvSpPr/>
      </dsp:nvSpPr>
      <dsp:spPr>
        <a:xfrm>
          <a:off x="5442508" y="971804"/>
          <a:ext cx="465156" cy="31010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准备读取</a:t>
          </a:r>
        </a:p>
      </dsp:txBody>
      <dsp:txXfrm>
        <a:off x="5451591" y="980887"/>
        <a:ext cx="446990" cy="291938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B8FE3A-E9E0-4B1A-A83B-0FE774B94018}">
      <dsp:nvSpPr>
        <dsp:cNvPr id="0" name=""/>
        <dsp:cNvSpPr/>
      </dsp:nvSpPr>
      <dsp:spPr>
        <a:xfrm>
          <a:off x="2418572" y="248295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HTML5</a:t>
          </a:r>
          <a:r>
            <a:rPr lang="zh-CN" sz="700" kern="1200"/>
            <a:t>在线阅读器</a:t>
          </a:r>
          <a:endParaRPr lang="zh-CN" altLang="en-US" sz="700" kern="1200"/>
        </a:p>
      </dsp:txBody>
      <dsp:txXfrm>
        <a:off x="2427108" y="256831"/>
        <a:ext cx="420093" cy="274371"/>
      </dsp:txXfrm>
    </dsp:sp>
    <dsp:sp modelId="{D3086E4F-4F10-427E-9A3A-51A72182E155}">
      <dsp:nvSpPr>
        <dsp:cNvPr id="0" name=""/>
        <dsp:cNvSpPr/>
      </dsp:nvSpPr>
      <dsp:spPr>
        <a:xfrm>
          <a:off x="221817" y="539738"/>
          <a:ext cx="2415337" cy="116577"/>
        </a:xfrm>
        <a:custGeom>
          <a:avLst/>
          <a:gdLst/>
          <a:ahLst/>
          <a:cxnLst/>
          <a:rect l="0" t="0" r="0" b="0"/>
          <a:pathLst>
            <a:path>
              <a:moveTo>
                <a:pt x="2415337" y="0"/>
              </a:moveTo>
              <a:lnTo>
                <a:pt x="2415337" y="58288"/>
              </a:lnTo>
              <a:lnTo>
                <a:pt x="0" y="58288"/>
              </a:lnTo>
              <a:lnTo>
                <a:pt x="0" y="11657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5DD28A-6537-410B-BB40-DB599C2B0886}">
      <dsp:nvSpPr>
        <dsp:cNvPr id="0" name=""/>
        <dsp:cNvSpPr/>
      </dsp:nvSpPr>
      <dsp:spPr>
        <a:xfrm>
          <a:off x="3235" y="656315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输入指令</a:t>
          </a:r>
        </a:p>
      </dsp:txBody>
      <dsp:txXfrm>
        <a:off x="11771" y="664851"/>
        <a:ext cx="420093" cy="274371"/>
      </dsp:txXfrm>
    </dsp:sp>
    <dsp:sp modelId="{2B1ED0B8-3E9B-433B-821C-23DF127316DE}">
      <dsp:nvSpPr>
        <dsp:cNvPr id="0" name=""/>
        <dsp:cNvSpPr/>
      </dsp:nvSpPr>
      <dsp:spPr>
        <a:xfrm>
          <a:off x="790132" y="539738"/>
          <a:ext cx="1847022" cy="116577"/>
        </a:xfrm>
        <a:custGeom>
          <a:avLst/>
          <a:gdLst/>
          <a:ahLst/>
          <a:cxnLst/>
          <a:rect l="0" t="0" r="0" b="0"/>
          <a:pathLst>
            <a:path>
              <a:moveTo>
                <a:pt x="1847022" y="0"/>
              </a:moveTo>
              <a:lnTo>
                <a:pt x="1847022" y="58288"/>
              </a:lnTo>
              <a:lnTo>
                <a:pt x="0" y="58288"/>
              </a:lnTo>
              <a:lnTo>
                <a:pt x="0" y="11657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63AECA-31D9-4D1F-A3C3-3AFE6CB88E7E}">
      <dsp:nvSpPr>
        <dsp:cNvPr id="0" name=""/>
        <dsp:cNvSpPr/>
      </dsp:nvSpPr>
      <dsp:spPr>
        <a:xfrm>
          <a:off x="571549" y="656315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读入小说</a:t>
          </a:r>
        </a:p>
      </dsp:txBody>
      <dsp:txXfrm>
        <a:off x="580085" y="664851"/>
        <a:ext cx="420093" cy="274371"/>
      </dsp:txXfrm>
    </dsp:sp>
    <dsp:sp modelId="{DC271CE3-3B09-4226-953D-D5CBECC42A0D}">
      <dsp:nvSpPr>
        <dsp:cNvPr id="0" name=""/>
        <dsp:cNvSpPr/>
      </dsp:nvSpPr>
      <dsp:spPr>
        <a:xfrm>
          <a:off x="1358447" y="539738"/>
          <a:ext cx="1278707" cy="116577"/>
        </a:xfrm>
        <a:custGeom>
          <a:avLst/>
          <a:gdLst/>
          <a:ahLst/>
          <a:cxnLst/>
          <a:rect l="0" t="0" r="0" b="0"/>
          <a:pathLst>
            <a:path>
              <a:moveTo>
                <a:pt x="1278707" y="0"/>
              </a:moveTo>
              <a:lnTo>
                <a:pt x="1278707" y="58288"/>
              </a:lnTo>
              <a:lnTo>
                <a:pt x="0" y="58288"/>
              </a:lnTo>
              <a:lnTo>
                <a:pt x="0" y="11657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90A4B7-2922-4519-B033-4951DD5AECD5}">
      <dsp:nvSpPr>
        <dsp:cNvPr id="0" name=""/>
        <dsp:cNvSpPr/>
      </dsp:nvSpPr>
      <dsp:spPr>
        <a:xfrm>
          <a:off x="1139864" y="656315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解析指令</a:t>
          </a:r>
        </a:p>
      </dsp:txBody>
      <dsp:txXfrm>
        <a:off x="1148400" y="664851"/>
        <a:ext cx="420093" cy="274371"/>
      </dsp:txXfrm>
    </dsp:sp>
    <dsp:sp modelId="{A7B153D3-8750-484C-AC59-6093F7C1864D}">
      <dsp:nvSpPr>
        <dsp:cNvPr id="0" name=""/>
        <dsp:cNvSpPr/>
      </dsp:nvSpPr>
      <dsp:spPr>
        <a:xfrm>
          <a:off x="1074289" y="947759"/>
          <a:ext cx="284157" cy="116577"/>
        </a:xfrm>
        <a:custGeom>
          <a:avLst/>
          <a:gdLst/>
          <a:ahLst/>
          <a:cxnLst/>
          <a:rect l="0" t="0" r="0" b="0"/>
          <a:pathLst>
            <a:path>
              <a:moveTo>
                <a:pt x="284157" y="0"/>
              </a:moveTo>
              <a:lnTo>
                <a:pt x="284157" y="58288"/>
              </a:lnTo>
              <a:lnTo>
                <a:pt x="0" y="58288"/>
              </a:lnTo>
              <a:lnTo>
                <a:pt x="0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FD82F1-268B-43C4-9486-2A6E06290443}">
      <dsp:nvSpPr>
        <dsp:cNvPr id="0" name=""/>
        <dsp:cNvSpPr/>
      </dsp:nvSpPr>
      <dsp:spPr>
        <a:xfrm>
          <a:off x="855707" y="1064336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生成指令</a:t>
          </a:r>
        </a:p>
      </dsp:txBody>
      <dsp:txXfrm>
        <a:off x="864243" y="1072872"/>
        <a:ext cx="420093" cy="274371"/>
      </dsp:txXfrm>
    </dsp:sp>
    <dsp:sp modelId="{087DDEE8-AB34-4236-AA85-D4AA2F932878}">
      <dsp:nvSpPr>
        <dsp:cNvPr id="0" name=""/>
        <dsp:cNvSpPr/>
      </dsp:nvSpPr>
      <dsp:spPr>
        <a:xfrm>
          <a:off x="1358447" y="947759"/>
          <a:ext cx="284157" cy="116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288"/>
              </a:lnTo>
              <a:lnTo>
                <a:pt x="284157" y="58288"/>
              </a:lnTo>
              <a:lnTo>
                <a:pt x="284157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DA2B94-AA00-44F6-9C8B-E95B79F9CB53}">
      <dsp:nvSpPr>
        <dsp:cNvPr id="0" name=""/>
        <dsp:cNvSpPr/>
      </dsp:nvSpPr>
      <dsp:spPr>
        <a:xfrm>
          <a:off x="1424021" y="1064336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执行指令</a:t>
          </a:r>
        </a:p>
      </dsp:txBody>
      <dsp:txXfrm>
        <a:off x="1432557" y="1072872"/>
        <a:ext cx="420093" cy="274371"/>
      </dsp:txXfrm>
    </dsp:sp>
    <dsp:sp modelId="{40BC9C87-C916-459D-8E59-83BBFA299BF6}">
      <dsp:nvSpPr>
        <dsp:cNvPr id="0" name=""/>
        <dsp:cNvSpPr/>
      </dsp:nvSpPr>
      <dsp:spPr>
        <a:xfrm>
          <a:off x="1074289" y="1355780"/>
          <a:ext cx="568314" cy="116577"/>
        </a:xfrm>
        <a:custGeom>
          <a:avLst/>
          <a:gdLst/>
          <a:ahLst/>
          <a:cxnLst/>
          <a:rect l="0" t="0" r="0" b="0"/>
          <a:pathLst>
            <a:path>
              <a:moveTo>
                <a:pt x="568314" y="0"/>
              </a:moveTo>
              <a:lnTo>
                <a:pt x="568314" y="58288"/>
              </a:lnTo>
              <a:lnTo>
                <a:pt x="0" y="58288"/>
              </a:lnTo>
              <a:lnTo>
                <a:pt x="0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191162-1B72-4893-B684-F1F8A78F7DA6}">
      <dsp:nvSpPr>
        <dsp:cNvPr id="0" name=""/>
        <dsp:cNvSpPr/>
      </dsp:nvSpPr>
      <dsp:spPr>
        <a:xfrm>
          <a:off x="855707" y="1472357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更新状态</a:t>
          </a:r>
        </a:p>
      </dsp:txBody>
      <dsp:txXfrm>
        <a:off x="864243" y="1480893"/>
        <a:ext cx="420093" cy="274371"/>
      </dsp:txXfrm>
    </dsp:sp>
    <dsp:sp modelId="{9469DD4E-8BAA-42C7-A848-F14E9BD701A5}">
      <dsp:nvSpPr>
        <dsp:cNvPr id="0" name=""/>
        <dsp:cNvSpPr/>
      </dsp:nvSpPr>
      <dsp:spPr>
        <a:xfrm>
          <a:off x="1596884" y="1355780"/>
          <a:ext cx="91440" cy="1165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80F0C9-74C7-4DB7-8C25-72482A45CBFC}">
      <dsp:nvSpPr>
        <dsp:cNvPr id="0" name=""/>
        <dsp:cNvSpPr/>
      </dsp:nvSpPr>
      <dsp:spPr>
        <a:xfrm>
          <a:off x="1424021" y="1472357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执行中间</a:t>
          </a:r>
        </a:p>
      </dsp:txBody>
      <dsp:txXfrm>
        <a:off x="1432557" y="1480893"/>
        <a:ext cx="420093" cy="274371"/>
      </dsp:txXfrm>
    </dsp:sp>
    <dsp:sp modelId="{230B4861-C801-46A5-8507-0E8B157B0654}">
      <dsp:nvSpPr>
        <dsp:cNvPr id="0" name=""/>
        <dsp:cNvSpPr/>
      </dsp:nvSpPr>
      <dsp:spPr>
        <a:xfrm>
          <a:off x="1642604" y="1355780"/>
          <a:ext cx="568314" cy="116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288"/>
              </a:lnTo>
              <a:lnTo>
                <a:pt x="568314" y="58288"/>
              </a:lnTo>
              <a:lnTo>
                <a:pt x="568314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514975-50FC-4B88-99A4-A3D3D4DC8593}">
      <dsp:nvSpPr>
        <dsp:cNvPr id="0" name=""/>
        <dsp:cNvSpPr/>
      </dsp:nvSpPr>
      <dsp:spPr>
        <a:xfrm>
          <a:off x="1992336" y="1472357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执行反馈</a:t>
          </a:r>
        </a:p>
      </dsp:txBody>
      <dsp:txXfrm>
        <a:off x="2000872" y="1480893"/>
        <a:ext cx="420093" cy="274371"/>
      </dsp:txXfrm>
    </dsp:sp>
    <dsp:sp modelId="{1B5F4A3E-A2EA-41FA-BF12-725216E98C92}">
      <dsp:nvSpPr>
        <dsp:cNvPr id="0" name=""/>
        <dsp:cNvSpPr/>
      </dsp:nvSpPr>
      <dsp:spPr>
        <a:xfrm>
          <a:off x="2495076" y="539738"/>
          <a:ext cx="142078" cy="116577"/>
        </a:xfrm>
        <a:custGeom>
          <a:avLst/>
          <a:gdLst/>
          <a:ahLst/>
          <a:cxnLst/>
          <a:rect l="0" t="0" r="0" b="0"/>
          <a:pathLst>
            <a:path>
              <a:moveTo>
                <a:pt x="142078" y="0"/>
              </a:moveTo>
              <a:lnTo>
                <a:pt x="142078" y="58288"/>
              </a:lnTo>
              <a:lnTo>
                <a:pt x="0" y="58288"/>
              </a:lnTo>
              <a:lnTo>
                <a:pt x="0" y="11657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88428D-4670-44BD-B632-CF287D728C92}">
      <dsp:nvSpPr>
        <dsp:cNvPr id="0" name=""/>
        <dsp:cNvSpPr/>
      </dsp:nvSpPr>
      <dsp:spPr>
        <a:xfrm>
          <a:off x="2276493" y="656315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解析文件</a:t>
          </a:r>
        </a:p>
      </dsp:txBody>
      <dsp:txXfrm>
        <a:off x="2285029" y="664851"/>
        <a:ext cx="420093" cy="274371"/>
      </dsp:txXfrm>
    </dsp:sp>
    <dsp:sp modelId="{1AB79B39-46F5-451C-9FE5-C2C1D7786291}">
      <dsp:nvSpPr>
        <dsp:cNvPr id="0" name=""/>
        <dsp:cNvSpPr/>
      </dsp:nvSpPr>
      <dsp:spPr>
        <a:xfrm>
          <a:off x="2210919" y="947759"/>
          <a:ext cx="284157" cy="116577"/>
        </a:xfrm>
        <a:custGeom>
          <a:avLst/>
          <a:gdLst/>
          <a:ahLst/>
          <a:cxnLst/>
          <a:rect l="0" t="0" r="0" b="0"/>
          <a:pathLst>
            <a:path>
              <a:moveTo>
                <a:pt x="284157" y="0"/>
              </a:moveTo>
              <a:lnTo>
                <a:pt x="284157" y="58288"/>
              </a:lnTo>
              <a:lnTo>
                <a:pt x="0" y="58288"/>
              </a:lnTo>
              <a:lnTo>
                <a:pt x="0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32458F-20C2-4081-9653-2F8C61FAFD6E}">
      <dsp:nvSpPr>
        <dsp:cNvPr id="0" name=""/>
        <dsp:cNvSpPr/>
      </dsp:nvSpPr>
      <dsp:spPr>
        <a:xfrm>
          <a:off x="1992336" y="1064336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提取文本</a:t>
          </a:r>
        </a:p>
      </dsp:txBody>
      <dsp:txXfrm>
        <a:off x="2000872" y="1072872"/>
        <a:ext cx="420093" cy="274371"/>
      </dsp:txXfrm>
    </dsp:sp>
    <dsp:sp modelId="{F39F73B5-BB7F-4783-81E0-D90110AF4F9D}">
      <dsp:nvSpPr>
        <dsp:cNvPr id="0" name=""/>
        <dsp:cNvSpPr/>
      </dsp:nvSpPr>
      <dsp:spPr>
        <a:xfrm>
          <a:off x="2495076" y="947759"/>
          <a:ext cx="284157" cy="116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288"/>
              </a:lnTo>
              <a:lnTo>
                <a:pt x="284157" y="58288"/>
              </a:lnTo>
              <a:lnTo>
                <a:pt x="284157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5E0156-B45D-44A1-A44D-1965E354DB05}">
      <dsp:nvSpPr>
        <dsp:cNvPr id="0" name=""/>
        <dsp:cNvSpPr/>
      </dsp:nvSpPr>
      <dsp:spPr>
        <a:xfrm>
          <a:off x="2560651" y="1064336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提取其他</a:t>
          </a:r>
        </a:p>
      </dsp:txBody>
      <dsp:txXfrm>
        <a:off x="2569187" y="1072872"/>
        <a:ext cx="420093" cy="274371"/>
      </dsp:txXfrm>
    </dsp:sp>
    <dsp:sp modelId="{A0F08018-B329-42C2-B870-2480A1385431}">
      <dsp:nvSpPr>
        <dsp:cNvPr id="0" name=""/>
        <dsp:cNvSpPr/>
      </dsp:nvSpPr>
      <dsp:spPr>
        <a:xfrm>
          <a:off x="2637155" y="539738"/>
          <a:ext cx="1278707" cy="116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288"/>
              </a:lnTo>
              <a:lnTo>
                <a:pt x="1278707" y="58288"/>
              </a:lnTo>
              <a:lnTo>
                <a:pt x="1278707" y="11657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AB32E7-35E1-458D-B771-03A476D58957}">
      <dsp:nvSpPr>
        <dsp:cNvPr id="0" name=""/>
        <dsp:cNvSpPr/>
      </dsp:nvSpPr>
      <dsp:spPr>
        <a:xfrm>
          <a:off x="3697280" y="656315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计算反馈</a:t>
          </a:r>
        </a:p>
      </dsp:txBody>
      <dsp:txXfrm>
        <a:off x="3705816" y="664851"/>
        <a:ext cx="420093" cy="274371"/>
      </dsp:txXfrm>
    </dsp:sp>
    <dsp:sp modelId="{C99024FF-E314-4DE5-97E6-CF45618BF2E7}">
      <dsp:nvSpPr>
        <dsp:cNvPr id="0" name=""/>
        <dsp:cNvSpPr/>
      </dsp:nvSpPr>
      <dsp:spPr>
        <a:xfrm>
          <a:off x="3347548" y="947759"/>
          <a:ext cx="568314" cy="116577"/>
        </a:xfrm>
        <a:custGeom>
          <a:avLst/>
          <a:gdLst/>
          <a:ahLst/>
          <a:cxnLst/>
          <a:rect l="0" t="0" r="0" b="0"/>
          <a:pathLst>
            <a:path>
              <a:moveTo>
                <a:pt x="568314" y="0"/>
              </a:moveTo>
              <a:lnTo>
                <a:pt x="568314" y="58288"/>
              </a:lnTo>
              <a:lnTo>
                <a:pt x="0" y="58288"/>
              </a:lnTo>
              <a:lnTo>
                <a:pt x="0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9D2018-8A3F-424C-822D-A3A29345AC00}">
      <dsp:nvSpPr>
        <dsp:cNvPr id="0" name=""/>
        <dsp:cNvSpPr/>
      </dsp:nvSpPr>
      <dsp:spPr>
        <a:xfrm>
          <a:off x="3128965" y="1064336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接受状态</a:t>
          </a:r>
        </a:p>
      </dsp:txBody>
      <dsp:txXfrm>
        <a:off x="3137501" y="1072872"/>
        <a:ext cx="420093" cy="274371"/>
      </dsp:txXfrm>
    </dsp:sp>
    <dsp:sp modelId="{7AD3C055-25AB-479B-B915-0B0D3EFEB41F}">
      <dsp:nvSpPr>
        <dsp:cNvPr id="0" name=""/>
        <dsp:cNvSpPr/>
      </dsp:nvSpPr>
      <dsp:spPr>
        <a:xfrm>
          <a:off x="3870142" y="947759"/>
          <a:ext cx="91440" cy="1165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16E373-8339-4EA8-A4D5-A20FEAE465C7}">
      <dsp:nvSpPr>
        <dsp:cNvPr id="0" name=""/>
        <dsp:cNvSpPr/>
      </dsp:nvSpPr>
      <dsp:spPr>
        <a:xfrm>
          <a:off x="3697280" y="1064336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接受反馈</a:t>
          </a:r>
        </a:p>
      </dsp:txBody>
      <dsp:txXfrm>
        <a:off x="3705816" y="1072872"/>
        <a:ext cx="420093" cy="274371"/>
      </dsp:txXfrm>
    </dsp:sp>
    <dsp:sp modelId="{FA065EA7-99E7-43D4-A24A-0F84DCFE5F5F}">
      <dsp:nvSpPr>
        <dsp:cNvPr id="0" name=""/>
        <dsp:cNvSpPr/>
      </dsp:nvSpPr>
      <dsp:spPr>
        <a:xfrm>
          <a:off x="3915862" y="947759"/>
          <a:ext cx="568314" cy="116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288"/>
              </a:lnTo>
              <a:lnTo>
                <a:pt x="568314" y="58288"/>
              </a:lnTo>
              <a:lnTo>
                <a:pt x="568314" y="116577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682EE0-23E8-4B5E-8C36-510B00376637}">
      <dsp:nvSpPr>
        <dsp:cNvPr id="0" name=""/>
        <dsp:cNvSpPr/>
      </dsp:nvSpPr>
      <dsp:spPr>
        <a:xfrm>
          <a:off x="4265594" y="1064336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接受其他</a:t>
          </a:r>
        </a:p>
      </dsp:txBody>
      <dsp:txXfrm>
        <a:off x="4274130" y="1072872"/>
        <a:ext cx="420093" cy="274371"/>
      </dsp:txXfrm>
    </dsp:sp>
    <dsp:sp modelId="{2E618D40-6840-4E0A-AF8C-4C6FB5AFA862}">
      <dsp:nvSpPr>
        <dsp:cNvPr id="0" name=""/>
        <dsp:cNvSpPr/>
      </dsp:nvSpPr>
      <dsp:spPr>
        <a:xfrm>
          <a:off x="2637155" y="539738"/>
          <a:ext cx="1847022" cy="116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288"/>
              </a:lnTo>
              <a:lnTo>
                <a:pt x="1847022" y="58288"/>
              </a:lnTo>
              <a:lnTo>
                <a:pt x="1847022" y="11657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1987CB-2A9B-4D4C-B824-D83B805D80F4}">
      <dsp:nvSpPr>
        <dsp:cNvPr id="0" name=""/>
        <dsp:cNvSpPr/>
      </dsp:nvSpPr>
      <dsp:spPr>
        <a:xfrm>
          <a:off x="4265594" y="656315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输出反馈</a:t>
          </a:r>
        </a:p>
      </dsp:txBody>
      <dsp:txXfrm>
        <a:off x="4274130" y="664851"/>
        <a:ext cx="420093" cy="274371"/>
      </dsp:txXfrm>
    </dsp:sp>
    <dsp:sp modelId="{83BD91E9-51D5-466C-8F60-21012F71E0B6}">
      <dsp:nvSpPr>
        <dsp:cNvPr id="0" name=""/>
        <dsp:cNvSpPr/>
      </dsp:nvSpPr>
      <dsp:spPr>
        <a:xfrm>
          <a:off x="2637155" y="539738"/>
          <a:ext cx="2415337" cy="116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288"/>
              </a:lnTo>
              <a:lnTo>
                <a:pt x="2415337" y="58288"/>
              </a:lnTo>
              <a:lnTo>
                <a:pt x="2415337" y="11657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F2A67A-1D13-4C86-9429-596CEFA49412}">
      <dsp:nvSpPr>
        <dsp:cNvPr id="0" name=""/>
        <dsp:cNvSpPr/>
      </dsp:nvSpPr>
      <dsp:spPr>
        <a:xfrm>
          <a:off x="4833909" y="656315"/>
          <a:ext cx="437165" cy="29144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准备读取</a:t>
          </a:r>
        </a:p>
      </dsp:txBody>
      <dsp:txXfrm>
        <a:off x="4842445" y="664851"/>
        <a:ext cx="420093" cy="274371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05F761-7D9C-42B3-A973-7BE209D18AFF}">
      <dsp:nvSpPr>
        <dsp:cNvPr id="0" name=""/>
        <dsp:cNvSpPr/>
      </dsp:nvSpPr>
      <dsp:spPr>
        <a:xfrm>
          <a:off x="2190332" y="411"/>
          <a:ext cx="893645" cy="59576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指令</a:t>
          </a:r>
        </a:p>
      </dsp:txBody>
      <dsp:txXfrm>
        <a:off x="2207781" y="17860"/>
        <a:ext cx="858747" cy="560865"/>
      </dsp:txXfrm>
    </dsp:sp>
    <dsp:sp modelId="{5765B5E7-358E-41C2-9103-2FC7AF91FD40}">
      <dsp:nvSpPr>
        <dsp:cNvPr id="0" name=""/>
        <dsp:cNvSpPr/>
      </dsp:nvSpPr>
      <dsp:spPr>
        <a:xfrm>
          <a:off x="1475416" y="596174"/>
          <a:ext cx="1161738" cy="238305"/>
        </a:xfrm>
        <a:custGeom>
          <a:avLst/>
          <a:gdLst/>
          <a:ahLst/>
          <a:cxnLst/>
          <a:rect l="0" t="0" r="0" b="0"/>
          <a:pathLst>
            <a:path>
              <a:moveTo>
                <a:pt x="1161738" y="0"/>
              </a:moveTo>
              <a:lnTo>
                <a:pt x="1161738" y="119152"/>
              </a:lnTo>
              <a:lnTo>
                <a:pt x="0" y="119152"/>
              </a:lnTo>
              <a:lnTo>
                <a:pt x="0" y="23830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CA25A6-FB30-4E9F-A1E1-0C7792C05245}">
      <dsp:nvSpPr>
        <dsp:cNvPr id="0" name=""/>
        <dsp:cNvSpPr/>
      </dsp:nvSpPr>
      <dsp:spPr>
        <a:xfrm>
          <a:off x="1028593" y="834480"/>
          <a:ext cx="893645" cy="59576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指令</a:t>
          </a:r>
          <a:r>
            <a:rPr lang="en-US" altLang="zh-CN" sz="1400" kern="1200"/>
            <a:t>ID</a:t>
          </a:r>
          <a:endParaRPr lang="zh-CN" altLang="en-US" sz="1400" kern="1200"/>
        </a:p>
      </dsp:txBody>
      <dsp:txXfrm>
        <a:off x="1046042" y="851929"/>
        <a:ext cx="858747" cy="560865"/>
      </dsp:txXfrm>
    </dsp:sp>
    <dsp:sp modelId="{C487DC8E-ACB9-491F-A4A9-84D290F90D89}">
      <dsp:nvSpPr>
        <dsp:cNvPr id="0" name=""/>
        <dsp:cNvSpPr/>
      </dsp:nvSpPr>
      <dsp:spPr>
        <a:xfrm>
          <a:off x="2591435" y="596174"/>
          <a:ext cx="91440" cy="2383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3830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A89BC0-DA2A-4B98-A41E-4B37B2A39074}">
      <dsp:nvSpPr>
        <dsp:cNvPr id="0" name=""/>
        <dsp:cNvSpPr/>
      </dsp:nvSpPr>
      <dsp:spPr>
        <a:xfrm>
          <a:off x="2190332" y="834480"/>
          <a:ext cx="893645" cy="59576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指令名称</a:t>
          </a:r>
        </a:p>
      </dsp:txBody>
      <dsp:txXfrm>
        <a:off x="2207781" y="851929"/>
        <a:ext cx="858747" cy="560865"/>
      </dsp:txXfrm>
    </dsp:sp>
    <dsp:sp modelId="{E44CE054-4E91-4C1B-9C56-080735F36587}">
      <dsp:nvSpPr>
        <dsp:cNvPr id="0" name=""/>
        <dsp:cNvSpPr/>
      </dsp:nvSpPr>
      <dsp:spPr>
        <a:xfrm>
          <a:off x="2637155" y="596174"/>
          <a:ext cx="1161738" cy="2383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9152"/>
              </a:lnTo>
              <a:lnTo>
                <a:pt x="1161738" y="119152"/>
              </a:lnTo>
              <a:lnTo>
                <a:pt x="1161738" y="23830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CAC5BB-4812-424F-8646-C7458D2828A9}">
      <dsp:nvSpPr>
        <dsp:cNvPr id="0" name=""/>
        <dsp:cNvSpPr/>
      </dsp:nvSpPr>
      <dsp:spPr>
        <a:xfrm>
          <a:off x="3352071" y="834480"/>
          <a:ext cx="893645" cy="59576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执行函数</a:t>
          </a:r>
        </a:p>
      </dsp:txBody>
      <dsp:txXfrm>
        <a:off x="3369520" y="851929"/>
        <a:ext cx="858747" cy="560865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BA2318-6FC4-4801-B856-D171FC49F03D}">
      <dsp:nvSpPr>
        <dsp:cNvPr id="0" name=""/>
        <dsp:cNvSpPr/>
      </dsp:nvSpPr>
      <dsp:spPr>
        <a:xfrm>
          <a:off x="2190332" y="411"/>
          <a:ext cx="893645" cy="59576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输入指令</a:t>
          </a:r>
        </a:p>
      </dsp:txBody>
      <dsp:txXfrm>
        <a:off x="2207781" y="17860"/>
        <a:ext cx="858747" cy="560865"/>
      </dsp:txXfrm>
    </dsp:sp>
    <dsp:sp modelId="{9F5DD0BB-8119-497F-BEDA-80F214D5B217}">
      <dsp:nvSpPr>
        <dsp:cNvPr id="0" name=""/>
        <dsp:cNvSpPr/>
      </dsp:nvSpPr>
      <dsp:spPr>
        <a:xfrm>
          <a:off x="2591435" y="596174"/>
          <a:ext cx="91440" cy="2383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3830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67E061-3B8E-4488-BD6C-CFC247D7B0F6}">
      <dsp:nvSpPr>
        <dsp:cNvPr id="0" name=""/>
        <dsp:cNvSpPr/>
      </dsp:nvSpPr>
      <dsp:spPr>
        <a:xfrm>
          <a:off x="2190332" y="834480"/>
          <a:ext cx="893645" cy="59576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400" kern="1200"/>
        </a:p>
      </dsp:txBody>
      <dsp:txXfrm>
        <a:off x="2207781" y="851929"/>
        <a:ext cx="858747" cy="56086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45CDDA-5261-4778-B7A2-7D7881A075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4</TotalTime>
  <Pages>9</Pages>
  <Words>298</Words>
  <Characters>1704</Characters>
  <Application>Microsoft Office Word</Application>
  <DocSecurity>0</DocSecurity>
  <Lines>14</Lines>
  <Paragraphs>3</Paragraphs>
  <ScaleCrop>false</ScaleCrop>
  <Company/>
  <LinksUpToDate>false</LinksUpToDate>
  <CharactersWithSpaces>1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dministrator</cp:lastModifiedBy>
  <cp:revision>137</cp:revision>
  <dcterms:created xsi:type="dcterms:W3CDTF">2024-10-17T07:03:00Z</dcterms:created>
  <dcterms:modified xsi:type="dcterms:W3CDTF">2024-12-19T07:05:00Z</dcterms:modified>
</cp:coreProperties>
</file>